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013A" w:rsidRPr="00570F6C" w:rsidRDefault="00CD4796" w:rsidP="00C07665">
      <w:pPr>
        <w:autoSpaceDE w:val="0"/>
        <w:autoSpaceDN w:val="0"/>
        <w:adjustRightInd w:val="0"/>
        <w:ind w:left="0" w:firstLine="0"/>
        <w:contextualSpacing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Центр 11.2</w:t>
      </w:r>
      <w:r w:rsidR="0088013A" w:rsidRPr="00570F6C">
        <w:rPr>
          <w:b/>
          <w:bCs/>
          <w:sz w:val="28"/>
          <w:szCs w:val="28"/>
        </w:rPr>
        <w:t xml:space="preserve"> </w:t>
      </w:r>
      <w:r w:rsidR="00E24D68">
        <w:rPr>
          <w:b/>
          <w:bCs/>
          <w:sz w:val="28"/>
          <w:szCs w:val="28"/>
        </w:rPr>
        <w:t xml:space="preserve">НИЧ </w:t>
      </w:r>
      <w:r w:rsidR="0088013A" w:rsidRPr="00570F6C">
        <w:rPr>
          <w:b/>
          <w:bCs/>
          <w:sz w:val="28"/>
          <w:szCs w:val="28"/>
        </w:rPr>
        <w:t>БГУИР</w:t>
      </w:r>
    </w:p>
    <w:p w:rsidR="0088013A" w:rsidRPr="00570F6C" w:rsidRDefault="0088013A" w:rsidP="00E5621F">
      <w:pPr>
        <w:pStyle w:val="af1"/>
      </w:pPr>
    </w:p>
    <w:p w:rsidR="0088013A" w:rsidRDefault="0088013A" w:rsidP="00E5621F">
      <w:pPr>
        <w:pStyle w:val="af1"/>
      </w:pPr>
    </w:p>
    <w:p w:rsidR="00F92EB2" w:rsidRDefault="00F92EB2" w:rsidP="00E5621F">
      <w:pPr>
        <w:pStyle w:val="af1"/>
      </w:pPr>
    </w:p>
    <w:p w:rsidR="00F92EB2" w:rsidRDefault="00F92EB2" w:rsidP="00E5621F">
      <w:pPr>
        <w:pStyle w:val="af1"/>
      </w:pPr>
    </w:p>
    <w:p w:rsidR="00F92EB2" w:rsidRDefault="00F92EB2" w:rsidP="00E5621F">
      <w:pPr>
        <w:pStyle w:val="af1"/>
      </w:pPr>
    </w:p>
    <w:p w:rsidR="00F92EB2" w:rsidRDefault="00F92EB2" w:rsidP="00E5621F">
      <w:pPr>
        <w:pStyle w:val="af1"/>
      </w:pPr>
    </w:p>
    <w:p w:rsidR="00C51213" w:rsidRDefault="00C51213" w:rsidP="00E5621F">
      <w:pPr>
        <w:pStyle w:val="af1"/>
      </w:pPr>
    </w:p>
    <w:p w:rsidR="00C51213" w:rsidRPr="00570F6C" w:rsidRDefault="00C51213" w:rsidP="00E5621F">
      <w:pPr>
        <w:pStyle w:val="af1"/>
      </w:pPr>
    </w:p>
    <w:p w:rsidR="0088013A" w:rsidRDefault="0088013A" w:rsidP="00E5621F">
      <w:pPr>
        <w:pStyle w:val="af1"/>
      </w:pPr>
    </w:p>
    <w:p w:rsidR="00C51213" w:rsidRDefault="00C51213" w:rsidP="00E5621F">
      <w:pPr>
        <w:pStyle w:val="af1"/>
      </w:pPr>
    </w:p>
    <w:p w:rsidR="00C51213" w:rsidRPr="00570F6C" w:rsidRDefault="00C51213" w:rsidP="00E5621F">
      <w:pPr>
        <w:pStyle w:val="af1"/>
      </w:pPr>
    </w:p>
    <w:p w:rsidR="0088013A" w:rsidRPr="00E5621F" w:rsidRDefault="00CD4796" w:rsidP="00C07665">
      <w:pPr>
        <w:autoSpaceDE w:val="0"/>
        <w:autoSpaceDN w:val="0"/>
        <w:adjustRightInd w:val="0"/>
        <w:ind w:left="0" w:firstLine="0"/>
        <w:contextualSpacing/>
        <w:jc w:val="center"/>
        <w:rPr>
          <w:b/>
          <w:bCs/>
          <w:sz w:val="32"/>
          <w:szCs w:val="32"/>
        </w:rPr>
      </w:pPr>
      <w:r w:rsidRPr="00E5621F">
        <w:rPr>
          <w:b/>
          <w:bCs/>
          <w:sz w:val="32"/>
          <w:szCs w:val="32"/>
        </w:rPr>
        <w:t>РУКОВОДСТВО ПО НАЛАДКЕ</w:t>
      </w:r>
      <w:r w:rsidR="00C51213" w:rsidRPr="00E5621F">
        <w:rPr>
          <w:b/>
          <w:bCs/>
          <w:sz w:val="32"/>
          <w:szCs w:val="32"/>
        </w:rPr>
        <w:br/>
        <w:t xml:space="preserve"> </w:t>
      </w:r>
      <w:r w:rsidR="0088013A" w:rsidRPr="00E5621F">
        <w:rPr>
          <w:b/>
          <w:bCs/>
          <w:sz w:val="32"/>
          <w:szCs w:val="32"/>
        </w:rPr>
        <w:t>УСТРОЙСТВА СОПРЯЖЕНИЯ</w:t>
      </w:r>
      <w:r w:rsidR="002215D2" w:rsidRPr="00E5621F">
        <w:rPr>
          <w:b/>
          <w:bCs/>
          <w:sz w:val="32"/>
          <w:szCs w:val="32"/>
        </w:rPr>
        <w:t xml:space="preserve"> ДАТЧИКА УРОВНЯ ТОПЛИВА</w:t>
      </w:r>
      <w:r w:rsidR="0088013A" w:rsidRPr="00E5621F">
        <w:rPr>
          <w:b/>
          <w:bCs/>
          <w:sz w:val="32"/>
          <w:szCs w:val="32"/>
        </w:rPr>
        <w:t xml:space="preserve"> </w:t>
      </w:r>
      <w:r w:rsidR="009A53B2" w:rsidRPr="00E5621F">
        <w:rPr>
          <w:b/>
          <w:bCs/>
          <w:sz w:val="32"/>
          <w:szCs w:val="32"/>
        </w:rPr>
        <w:t>3.1</w:t>
      </w:r>
    </w:p>
    <w:p w:rsidR="0088013A" w:rsidRPr="00570F6C" w:rsidRDefault="0088013A" w:rsidP="00E5621F">
      <w:pPr>
        <w:pStyle w:val="af1"/>
      </w:pPr>
    </w:p>
    <w:p w:rsidR="0088013A" w:rsidRPr="00570F6C" w:rsidRDefault="0088013A" w:rsidP="00E5621F">
      <w:pPr>
        <w:pStyle w:val="af1"/>
      </w:pPr>
    </w:p>
    <w:p w:rsidR="0088013A" w:rsidRPr="00570F6C" w:rsidRDefault="0088013A" w:rsidP="00E5621F">
      <w:pPr>
        <w:pStyle w:val="af1"/>
      </w:pPr>
    </w:p>
    <w:p w:rsidR="0088013A" w:rsidRPr="00570F6C" w:rsidRDefault="0088013A" w:rsidP="00E5621F">
      <w:pPr>
        <w:pStyle w:val="af1"/>
      </w:pPr>
    </w:p>
    <w:p w:rsidR="0088013A" w:rsidRDefault="0088013A" w:rsidP="00E5621F">
      <w:pPr>
        <w:pStyle w:val="af1"/>
      </w:pPr>
    </w:p>
    <w:p w:rsidR="00C51213" w:rsidRPr="00570F6C" w:rsidRDefault="00C51213" w:rsidP="00E5621F">
      <w:pPr>
        <w:pStyle w:val="af1"/>
      </w:pPr>
    </w:p>
    <w:p w:rsidR="0088013A" w:rsidRPr="00570F6C" w:rsidRDefault="0088013A" w:rsidP="00E5621F">
      <w:pPr>
        <w:pStyle w:val="af1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44"/>
        <w:gridCol w:w="4644"/>
      </w:tblGrid>
      <w:tr w:rsidR="00C51213" w:rsidTr="001532E6">
        <w:tc>
          <w:tcPr>
            <w:tcW w:w="4644" w:type="dxa"/>
          </w:tcPr>
          <w:p w:rsidR="00C51213" w:rsidRPr="002F1DC9" w:rsidRDefault="00C51213" w:rsidP="001532E6">
            <w:pPr>
              <w:contextualSpacing/>
              <w:rPr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>Разработал:</w:t>
            </w:r>
          </w:p>
          <w:p w:rsidR="00C51213" w:rsidRPr="002F1DC9" w:rsidRDefault="00C51213" w:rsidP="001532E6">
            <w:pPr>
              <w:contextualSpacing/>
              <w:rPr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>______________ Ма</w:t>
            </w:r>
            <w:r w:rsidR="006A650D">
              <w:rPr>
                <w:sz w:val="28"/>
                <w:szCs w:val="28"/>
              </w:rPr>
              <w:t>цкевич</w:t>
            </w:r>
            <w:r w:rsidRPr="002F1DC9">
              <w:rPr>
                <w:sz w:val="28"/>
                <w:szCs w:val="28"/>
              </w:rPr>
              <w:t xml:space="preserve"> </w:t>
            </w:r>
            <w:r w:rsidR="006A650D">
              <w:rPr>
                <w:sz w:val="28"/>
                <w:szCs w:val="28"/>
              </w:rPr>
              <w:t>П</w:t>
            </w:r>
            <w:r w:rsidRPr="002F1DC9">
              <w:rPr>
                <w:sz w:val="28"/>
                <w:szCs w:val="28"/>
              </w:rPr>
              <w:t>.</w:t>
            </w:r>
            <w:r w:rsidR="006A650D">
              <w:rPr>
                <w:sz w:val="28"/>
                <w:szCs w:val="28"/>
              </w:rPr>
              <w:t>Д</w:t>
            </w:r>
            <w:r w:rsidRPr="002F1DC9">
              <w:rPr>
                <w:sz w:val="28"/>
                <w:szCs w:val="28"/>
              </w:rPr>
              <w:t>.</w:t>
            </w:r>
          </w:p>
          <w:p w:rsidR="00C51213" w:rsidRPr="006A650D" w:rsidRDefault="00C51213" w:rsidP="006A650D">
            <w:pPr>
              <w:contextualSpacing/>
              <w:rPr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>«_____» ___________ 201</w:t>
            </w:r>
            <w:r w:rsidR="006A650D" w:rsidRPr="006A650D">
              <w:rPr>
                <w:sz w:val="28"/>
                <w:szCs w:val="28"/>
              </w:rPr>
              <w:t>2</w:t>
            </w:r>
            <w:r w:rsidRPr="002F1DC9">
              <w:rPr>
                <w:sz w:val="28"/>
                <w:szCs w:val="28"/>
              </w:rPr>
              <w:t xml:space="preserve"> г.</w:t>
            </w:r>
          </w:p>
          <w:p w:rsidR="006A650D" w:rsidRPr="002F1DC9" w:rsidRDefault="006A650D" w:rsidP="006A650D">
            <w:pPr>
              <w:contextualSpacing/>
              <w:rPr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>______________ Матарас А.В.</w:t>
            </w:r>
          </w:p>
          <w:p w:rsidR="006A650D" w:rsidRDefault="006A650D" w:rsidP="006A650D">
            <w:pPr>
              <w:contextualSpacing/>
              <w:rPr>
                <w:sz w:val="28"/>
                <w:szCs w:val="28"/>
                <w:lang w:val="en-US"/>
              </w:rPr>
            </w:pPr>
            <w:r w:rsidRPr="002F1DC9">
              <w:rPr>
                <w:sz w:val="28"/>
                <w:szCs w:val="28"/>
              </w:rPr>
              <w:t>«_____» ___________ 201</w:t>
            </w:r>
            <w:r w:rsidRPr="006A650D">
              <w:rPr>
                <w:sz w:val="28"/>
                <w:szCs w:val="28"/>
              </w:rPr>
              <w:t>2</w:t>
            </w:r>
            <w:r w:rsidRPr="002F1DC9">
              <w:rPr>
                <w:sz w:val="28"/>
                <w:szCs w:val="28"/>
              </w:rPr>
              <w:t xml:space="preserve"> г.</w:t>
            </w:r>
          </w:p>
          <w:p w:rsidR="00976BD4" w:rsidRPr="002F1DC9" w:rsidRDefault="00976BD4" w:rsidP="00976BD4">
            <w:pPr>
              <w:contextualSpacing/>
              <w:rPr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 xml:space="preserve">______________ </w:t>
            </w:r>
            <w:r>
              <w:rPr>
                <w:sz w:val="28"/>
                <w:szCs w:val="28"/>
              </w:rPr>
              <w:t>Радевич Е.И.</w:t>
            </w:r>
          </w:p>
          <w:p w:rsidR="00976BD4" w:rsidRPr="00976BD4" w:rsidRDefault="00976BD4" w:rsidP="00976BD4">
            <w:pPr>
              <w:contextualSpacing/>
              <w:rPr>
                <w:sz w:val="28"/>
                <w:szCs w:val="28"/>
                <w:lang w:val="en-US"/>
              </w:rPr>
            </w:pPr>
            <w:r w:rsidRPr="002F1DC9">
              <w:rPr>
                <w:sz w:val="28"/>
                <w:szCs w:val="28"/>
              </w:rPr>
              <w:t>«_____» ___________ 201</w:t>
            </w:r>
            <w:r w:rsidRPr="00055B5A">
              <w:rPr>
                <w:sz w:val="28"/>
                <w:szCs w:val="28"/>
              </w:rPr>
              <w:t>2</w:t>
            </w:r>
            <w:r w:rsidRPr="002F1DC9">
              <w:rPr>
                <w:sz w:val="28"/>
                <w:szCs w:val="28"/>
              </w:rPr>
              <w:t xml:space="preserve"> г.</w:t>
            </w:r>
          </w:p>
          <w:p w:rsidR="006A650D" w:rsidRPr="006A650D" w:rsidRDefault="006A650D" w:rsidP="006A650D">
            <w:pPr>
              <w:contextualSpacing/>
              <w:rPr>
                <w:b/>
                <w:sz w:val="28"/>
                <w:szCs w:val="28"/>
              </w:rPr>
            </w:pPr>
          </w:p>
        </w:tc>
        <w:tc>
          <w:tcPr>
            <w:tcW w:w="4644" w:type="dxa"/>
          </w:tcPr>
          <w:p w:rsidR="00C51213" w:rsidRDefault="00C51213" w:rsidP="001532E6">
            <w:pPr>
              <w:contextualSpacing/>
              <w:rPr>
                <w:b/>
                <w:sz w:val="28"/>
                <w:szCs w:val="28"/>
              </w:rPr>
            </w:pPr>
          </w:p>
        </w:tc>
      </w:tr>
      <w:tr w:rsidR="00C51213" w:rsidTr="001532E6">
        <w:tc>
          <w:tcPr>
            <w:tcW w:w="4644" w:type="dxa"/>
          </w:tcPr>
          <w:p w:rsidR="00C51213" w:rsidRPr="002F1DC9" w:rsidRDefault="00976BD4" w:rsidP="001532E6">
            <w:pPr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твердил</w:t>
            </w:r>
            <w:r w:rsidR="00C51213" w:rsidRPr="002F1DC9">
              <w:rPr>
                <w:sz w:val="28"/>
                <w:szCs w:val="28"/>
              </w:rPr>
              <w:t>:</w:t>
            </w:r>
          </w:p>
          <w:p w:rsidR="00C51213" w:rsidRPr="002F1DC9" w:rsidRDefault="00C51213" w:rsidP="001532E6">
            <w:pPr>
              <w:contextualSpacing/>
              <w:rPr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 xml:space="preserve">______________ </w:t>
            </w:r>
            <w:r w:rsidR="00976BD4">
              <w:rPr>
                <w:sz w:val="28"/>
                <w:szCs w:val="28"/>
              </w:rPr>
              <w:t>Кузьмич</w:t>
            </w:r>
            <w:r>
              <w:rPr>
                <w:sz w:val="28"/>
                <w:szCs w:val="28"/>
              </w:rPr>
              <w:t xml:space="preserve"> </w:t>
            </w:r>
            <w:r w:rsidR="00976BD4"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.И.</w:t>
            </w:r>
          </w:p>
          <w:p w:rsidR="00C51213" w:rsidRDefault="00C51213" w:rsidP="006A650D">
            <w:pPr>
              <w:contextualSpacing/>
              <w:rPr>
                <w:b/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>«_____» ___________ 201</w:t>
            </w:r>
            <w:r w:rsidR="006A650D" w:rsidRPr="00055B5A">
              <w:rPr>
                <w:sz w:val="28"/>
                <w:szCs w:val="28"/>
              </w:rPr>
              <w:t>2</w:t>
            </w:r>
            <w:r w:rsidRPr="002F1DC9">
              <w:rPr>
                <w:sz w:val="28"/>
                <w:szCs w:val="28"/>
              </w:rPr>
              <w:t xml:space="preserve"> г.</w:t>
            </w:r>
          </w:p>
        </w:tc>
        <w:tc>
          <w:tcPr>
            <w:tcW w:w="4644" w:type="dxa"/>
          </w:tcPr>
          <w:p w:rsidR="00C51213" w:rsidRDefault="00C51213" w:rsidP="001532E6">
            <w:pPr>
              <w:contextualSpacing/>
              <w:rPr>
                <w:b/>
                <w:sz w:val="28"/>
                <w:szCs w:val="28"/>
              </w:rPr>
            </w:pPr>
          </w:p>
        </w:tc>
      </w:tr>
    </w:tbl>
    <w:p w:rsidR="009A53B2" w:rsidRDefault="009A53B2" w:rsidP="00C51213">
      <w:pPr>
        <w:ind w:firstLine="0"/>
        <w:contextualSpacing/>
        <w:jc w:val="center"/>
        <w:rPr>
          <w:sz w:val="28"/>
          <w:szCs w:val="28"/>
        </w:rPr>
      </w:pPr>
    </w:p>
    <w:p w:rsidR="00A75C26" w:rsidRDefault="00A75C26" w:rsidP="00C51213">
      <w:pPr>
        <w:ind w:firstLine="0"/>
        <w:contextualSpacing/>
        <w:jc w:val="center"/>
        <w:rPr>
          <w:sz w:val="28"/>
          <w:szCs w:val="28"/>
        </w:rPr>
      </w:pPr>
    </w:p>
    <w:p w:rsidR="00FF2CDF" w:rsidRPr="006A650D" w:rsidRDefault="00E24D68" w:rsidP="00C07665">
      <w:pPr>
        <w:ind w:left="0" w:firstLine="0"/>
        <w:contextualSpacing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Минск 201</w:t>
      </w:r>
      <w:r w:rsidR="006A650D">
        <w:rPr>
          <w:sz w:val="28"/>
          <w:szCs w:val="28"/>
          <w:lang w:val="en-US"/>
        </w:rPr>
        <w:t>2</w:t>
      </w:r>
    </w:p>
    <w:sdt>
      <w:sdtPr>
        <w:rPr>
          <w:rFonts w:ascii="Times New Roman" w:eastAsia="Calibri" w:hAnsi="Times New Roman" w:cs="Times New Roman"/>
          <w:b w:val="0"/>
          <w:bCs w:val="0"/>
          <w:color w:val="auto"/>
          <w:sz w:val="24"/>
          <w:szCs w:val="24"/>
          <w:lang w:eastAsia="ru-RU"/>
        </w:rPr>
        <w:id w:val="108204536"/>
        <w:docPartObj>
          <w:docPartGallery w:val="Table of Contents"/>
          <w:docPartUnique/>
        </w:docPartObj>
      </w:sdtPr>
      <w:sdtContent>
        <w:p w:rsidR="00A75C26" w:rsidRDefault="00A75C26" w:rsidP="00C51213">
          <w:pPr>
            <w:pStyle w:val="af"/>
            <w:pageBreakBefore/>
          </w:pPr>
          <w:r w:rsidRPr="004805D2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A1544C" w:rsidRDefault="00FF4C3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be-BY" w:eastAsia="be-BY"/>
            </w:rPr>
          </w:pPr>
          <w:r>
            <w:fldChar w:fldCharType="begin"/>
          </w:r>
          <w:r w:rsidR="00A75C26">
            <w:instrText xml:space="preserve"> TOC \o "1-3" \h \z \u </w:instrText>
          </w:r>
          <w:r>
            <w:fldChar w:fldCharType="separate"/>
          </w:r>
          <w:hyperlink w:anchor="_Toc283818683" w:history="1">
            <w:r w:rsidR="00A1544C" w:rsidRPr="00503FB2">
              <w:rPr>
                <w:rStyle w:val="af0"/>
                <w:noProof/>
              </w:rPr>
              <w:t>Введение</w:t>
            </w:r>
            <w:r w:rsidR="00A1544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1544C">
              <w:rPr>
                <w:noProof/>
                <w:webHidden/>
              </w:rPr>
              <w:instrText xml:space="preserve"> PAGEREF _Toc283818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591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544C" w:rsidRDefault="00FF4C3D">
          <w:pPr>
            <w:pStyle w:val="11"/>
            <w:tabs>
              <w:tab w:val="right" w:leader="dot" w:pos="9628"/>
            </w:tabs>
          </w:pPr>
          <w:hyperlink w:anchor="_Toc283818684" w:history="1">
            <w:r w:rsidR="00A1544C" w:rsidRPr="00503FB2">
              <w:rPr>
                <w:rStyle w:val="af0"/>
                <w:noProof/>
              </w:rPr>
              <w:t xml:space="preserve">1. Инструкция по </w:t>
            </w:r>
            <w:r w:rsidR="00516025">
              <w:rPr>
                <w:rStyle w:val="af0"/>
                <w:noProof/>
              </w:rPr>
              <w:t>программированию платы УС ДУТ 3.1</w:t>
            </w:r>
            <w:r w:rsidR="00A1544C">
              <w:rPr>
                <w:noProof/>
                <w:webHidden/>
              </w:rPr>
              <w:tab/>
            </w:r>
            <w:r w:rsidR="00106A7F">
              <w:rPr>
                <w:noProof/>
                <w:webHidden/>
              </w:rPr>
              <w:t>6</w:t>
            </w:r>
          </w:hyperlink>
        </w:p>
        <w:p w:rsidR="00516025" w:rsidRPr="00516025" w:rsidRDefault="00516025" w:rsidP="00516025">
          <w:pPr>
            <w:jc w:val="left"/>
          </w:pPr>
          <w:r>
            <w:t>2. Инструкция по конфигурации УС ДУТ 3.1………………………………………………….....</w:t>
          </w:r>
          <w:r w:rsidR="00106A7F">
            <w:t>9</w:t>
          </w:r>
          <w:r>
            <w:t xml:space="preserve"> </w:t>
          </w:r>
        </w:p>
        <w:p w:rsidR="00A1544C" w:rsidRDefault="00FF4C3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be-BY" w:eastAsia="be-BY"/>
            </w:rPr>
          </w:pPr>
          <w:hyperlink w:anchor="_Toc283818685" w:history="1">
            <w:r w:rsidR="00A1544C" w:rsidRPr="00503FB2">
              <w:rPr>
                <w:rStyle w:val="af0"/>
                <w:noProof/>
              </w:rPr>
              <w:t>2. Инструкция по проведению приемо-сдаточных испытаний</w:t>
            </w:r>
            <w:r w:rsidR="00B13C42" w:rsidRPr="00B13C42">
              <w:t xml:space="preserve"> </w:t>
            </w:r>
            <w:r w:rsidR="00B13C42">
              <w:t>УС ДУТ 3.1</w:t>
            </w:r>
            <w:r w:rsidR="00411075">
              <w:rPr>
                <w:noProof/>
                <w:webHidden/>
              </w:rPr>
              <w:t>…………</w:t>
            </w:r>
            <w:r w:rsidR="00B13C42">
              <w:rPr>
                <w:noProof/>
                <w:webHidden/>
              </w:rPr>
              <w:t>…..</w:t>
            </w:r>
            <w:r w:rsidR="00411075">
              <w:rPr>
                <w:noProof/>
                <w:webHidden/>
              </w:rPr>
              <w:t>……1</w:t>
            </w:r>
            <w:r w:rsidR="00106A7F">
              <w:rPr>
                <w:noProof/>
                <w:webHidden/>
              </w:rPr>
              <w:t>1</w:t>
            </w:r>
          </w:hyperlink>
        </w:p>
        <w:p w:rsidR="00A1544C" w:rsidRDefault="00FF4C3D">
          <w:pPr>
            <w:pStyle w:val="11"/>
            <w:tabs>
              <w:tab w:val="right" w:leader="dot" w:pos="9628"/>
            </w:tabs>
          </w:pPr>
          <w:hyperlink w:anchor="_Toc283818686" w:history="1">
            <w:r w:rsidR="00A1544C" w:rsidRPr="00503FB2">
              <w:rPr>
                <w:rStyle w:val="af0"/>
                <w:noProof/>
              </w:rPr>
              <w:t>Приложение А</w:t>
            </w:r>
            <w:r w:rsidR="00A1544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1544C">
              <w:rPr>
                <w:noProof/>
                <w:webHidden/>
              </w:rPr>
              <w:instrText xml:space="preserve"> PAGEREF _Toc283818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591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6025" w:rsidRDefault="00516025" w:rsidP="00516025">
          <w:r>
            <w:t>Приложение Б……………………………………………………………………………………</w:t>
          </w:r>
          <w:r w:rsidR="009357D4">
            <w:t>...</w:t>
          </w:r>
          <w:r>
            <w:t>1</w:t>
          </w:r>
          <w:r w:rsidR="00106A7F">
            <w:t>5</w:t>
          </w:r>
        </w:p>
        <w:p w:rsidR="00516025" w:rsidRDefault="00516025" w:rsidP="00516025">
          <w:r>
            <w:t>Приложение В……………………………………………………………………………………</w:t>
          </w:r>
          <w:r w:rsidR="009357D4">
            <w:t>.</w:t>
          </w:r>
          <w:r>
            <w:t>.</w:t>
          </w:r>
          <w:r w:rsidR="00106A7F">
            <w:t>.</w:t>
          </w:r>
          <w:r>
            <w:t>1</w:t>
          </w:r>
          <w:r w:rsidR="00106A7F">
            <w:t>6</w:t>
          </w:r>
        </w:p>
        <w:p w:rsidR="00516025" w:rsidRPr="00516025" w:rsidRDefault="00516025" w:rsidP="00516025">
          <w:pPr>
            <w:ind w:left="0" w:firstLine="0"/>
          </w:pPr>
        </w:p>
        <w:p w:rsidR="00516025" w:rsidRDefault="00FF4C3D" w:rsidP="00516025">
          <w:pPr>
            <w:pStyle w:val="11"/>
            <w:tabs>
              <w:tab w:val="right" w:leader="dot" w:pos="9628"/>
            </w:tabs>
            <w:ind w:left="0" w:firstLine="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be-BY" w:eastAsia="be-BY"/>
            </w:rPr>
          </w:pPr>
          <w:r>
            <w:fldChar w:fldCharType="end"/>
          </w:r>
          <w:hyperlink w:anchor="_Toc283818686" w:history="1"/>
        </w:p>
        <w:p w:rsidR="00A75C26" w:rsidRDefault="00FF4C3D" w:rsidP="00885EF4"/>
      </w:sdtContent>
    </w:sdt>
    <w:p w:rsidR="0077126A" w:rsidRPr="00A75C26" w:rsidRDefault="0077126A" w:rsidP="00A1544C">
      <w:pPr>
        <w:pStyle w:val="12"/>
      </w:pPr>
      <w:bookmarkStart w:id="0" w:name="_Toc283818683"/>
      <w:r w:rsidRPr="00A75C26">
        <w:lastRenderedPageBreak/>
        <w:t>Введение</w:t>
      </w:r>
      <w:bookmarkEnd w:id="0"/>
    </w:p>
    <w:p w:rsidR="005C075E" w:rsidRPr="00A1544C" w:rsidRDefault="005C075E" w:rsidP="00DA0F4C">
      <w:pPr>
        <w:pStyle w:val="af1"/>
      </w:pPr>
      <w:r w:rsidRPr="00A1544C">
        <w:t xml:space="preserve">Устройство сопряжения датчика уровня топлива </w:t>
      </w:r>
      <w:r w:rsidR="00FF2CDF" w:rsidRPr="00A1544C">
        <w:t xml:space="preserve">версии </w:t>
      </w:r>
      <w:r w:rsidRPr="00A1544C">
        <w:t>3.1 (УС ДУТ 3.1)</w:t>
      </w:r>
      <w:r w:rsidR="008B6A81" w:rsidRPr="00A1544C">
        <w:t xml:space="preserve"> </w:t>
      </w:r>
      <w:r w:rsidRPr="00A1544C">
        <w:t xml:space="preserve">предназначено для согласования </w:t>
      </w:r>
      <w:r w:rsidR="00D1415C" w:rsidRPr="00A1544C">
        <w:t xml:space="preserve">одного </w:t>
      </w:r>
      <w:r w:rsidRPr="00A1544C">
        <w:t xml:space="preserve">датчика уровня топлива (ДУТ) с </w:t>
      </w:r>
      <w:r w:rsidR="00D1415C" w:rsidRPr="00A1544C">
        <w:t>показывающим прибором (штатной комбинацией приборов) транспор</w:t>
      </w:r>
      <w:r w:rsidR="006A650D">
        <w:t>т</w:t>
      </w:r>
      <w:r w:rsidR="00D1415C" w:rsidRPr="00A1544C">
        <w:t>ного средства (ТС)</w:t>
      </w:r>
      <w:r w:rsidRPr="00A1544C">
        <w:t>.</w:t>
      </w:r>
    </w:p>
    <w:p w:rsidR="0077126A" w:rsidRDefault="005C075E" w:rsidP="00DA0F4C">
      <w:pPr>
        <w:pStyle w:val="af1"/>
      </w:pPr>
      <w:r>
        <w:t>УС ДУТ 3.1 имеет две версии исполнения</w:t>
      </w:r>
      <w:r w:rsidR="008B6A81">
        <w:t>:</w:t>
      </w:r>
    </w:p>
    <w:p w:rsidR="004E6CA2" w:rsidRDefault="008B6A81" w:rsidP="00A1544C">
      <w:pPr>
        <w:pStyle w:val="a0"/>
      </w:pPr>
      <w:r>
        <w:t>УС ДУТ 3.1</w:t>
      </w:r>
      <w:r w:rsidR="00FF2CDF">
        <w:t xml:space="preserve">-Ч – с </w:t>
      </w:r>
      <w:r>
        <w:t>частотн</w:t>
      </w:r>
      <w:r w:rsidR="00FF2CDF">
        <w:t>ым входом</w:t>
      </w:r>
      <w:r w:rsidR="004E6CA2">
        <w:t>;</w:t>
      </w:r>
    </w:p>
    <w:p w:rsidR="008B6A81" w:rsidRDefault="008B6A81" w:rsidP="00E24D68">
      <w:pPr>
        <w:pStyle w:val="a0"/>
      </w:pPr>
      <w:r>
        <w:t>УС Д</w:t>
      </w:r>
      <w:r w:rsidR="004E6CA2">
        <w:t>УТ</w:t>
      </w:r>
      <w:r>
        <w:t xml:space="preserve"> 3.1</w:t>
      </w:r>
      <w:r w:rsidR="00FF2CDF">
        <w:t xml:space="preserve">-А – с </w:t>
      </w:r>
      <w:r>
        <w:t>аналоговы</w:t>
      </w:r>
      <w:r w:rsidR="00FF2CDF">
        <w:t>м входом</w:t>
      </w:r>
      <w:r w:rsidR="004E6CA2">
        <w:t>.</w:t>
      </w:r>
    </w:p>
    <w:p w:rsidR="008B6A81" w:rsidRDefault="008B6A81" w:rsidP="00DA0F4C">
      <w:pPr>
        <w:pStyle w:val="af1"/>
      </w:pPr>
      <w:r>
        <w:t>УС Д</w:t>
      </w:r>
      <w:r w:rsidR="00326944">
        <w:t>УТ</w:t>
      </w:r>
      <w:r>
        <w:t xml:space="preserve"> 3.1 имеет два упра</w:t>
      </w:r>
      <w:r w:rsidR="006A650D">
        <w:t>в</w:t>
      </w:r>
      <w:r>
        <w:t xml:space="preserve">ляющих </w:t>
      </w:r>
      <w:r w:rsidRPr="00E24D68">
        <w:t>сигнала</w:t>
      </w:r>
      <w:r>
        <w:t>:</w:t>
      </w:r>
    </w:p>
    <w:p w:rsidR="008B6A81" w:rsidRDefault="008B6A81" w:rsidP="00DA0F4C">
      <w:pPr>
        <w:pStyle w:val="a0"/>
        <w:numPr>
          <w:ilvl w:val="0"/>
          <w:numId w:val="21"/>
        </w:numPr>
      </w:pPr>
      <w:r>
        <w:t xml:space="preserve">управление стрелкой </w:t>
      </w:r>
      <w:r w:rsidR="00D60718">
        <w:t>указателя уровня топлива (выход – УКАЗАТЕЛЬ ТОПЛИВА)</w:t>
      </w:r>
      <w:r>
        <w:t>;</w:t>
      </w:r>
    </w:p>
    <w:p w:rsidR="008B6A81" w:rsidRDefault="008B6A81" w:rsidP="00DA0F4C">
      <w:pPr>
        <w:pStyle w:val="a0"/>
        <w:numPr>
          <w:ilvl w:val="0"/>
          <w:numId w:val="21"/>
        </w:numPr>
      </w:pPr>
      <w:r>
        <w:t>управление лампочкой</w:t>
      </w:r>
      <w:r w:rsidR="00D60718">
        <w:t xml:space="preserve"> резерва топлива</w:t>
      </w:r>
      <w:r>
        <w:t xml:space="preserve"> </w:t>
      </w:r>
      <w:r w:rsidR="00D60718">
        <w:t>(выход – РЕЗЕРВ</w:t>
      </w:r>
      <w:r w:rsidR="00583FD2">
        <w:t xml:space="preserve"> ТОПЛИВА</w:t>
      </w:r>
      <w:r w:rsidR="00D60718">
        <w:t>)</w:t>
      </w:r>
      <w:r>
        <w:t>.</w:t>
      </w:r>
    </w:p>
    <w:p w:rsidR="00583FD2" w:rsidRDefault="00FF4C3D" w:rsidP="00682A70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8" type="#_x0000_t75" style="position:absolute;left:0;text-align:left;margin-left:106.9pt;margin-top:40.5pt;width:268.75pt;height:131.9pt;z-index:251664384;mso-wrap-distance-top:14.2pt;mso-wrap-distance-bottom:14.2pt">
            <v:imagedata r:id="rId8" o:title=""/>
            <w10:wrap type="topAndBottom"/>
          </v:shape>
          <o:OLEObject Type="Embed" ProgID="CorelDRAW.Graphic.14" ShapeID="_x0000_s1038" DrawAspect="Content" ObjectID="_1388482764" r:id="rId9"/>
        </w:pict>
      </w:r>
      <w:r w:rsidR="004A46B4">
        <w:t xml:space="preserve">Внешний вид </w:t>
      </w:r>
      <w:r w:rsidR="00FF2CDF">
        <w:t xml:space="preserve">платы </w:t>
      </w:r>
      <w:r w:rsidR="004A46B4">
        <w:t>УС ДУТ 3.1 предс</w:t>
      </w:r>
      <w:r w:rsidR="00583FD2">
        <w:t>тавлен на рисунке 1.</w:t>
      </w:r>
    </w:p>
    <w:p w:rsidR="00583FD2" w:rsidRDefault="00583FD2" w:rsidP="00CA0F7E">
      <w:pPr>
        <w:jc w:val="center"/>
      </w:pPr>
      <w:r>
        <w:t>Рисунок 1. Внешний вид платы УС ДУТ 3.1</w:t>
      </w:r>
      <w:r w:rsidR="00FF2CDF">
        <w:t>-А.</w:t>
      </w:r>
    </w:p>
    <w:p w:rsidR="004A46B4" w:rsidRDefault="004A46B4" w:rsidP="00885EF4">
      <w:pPr>
        <w:contextualSpacing/>
        <w:jc w:val="center"/>
      </w:pPr>
    </w:p>
    <w:p w:rsidR="00400EF0" w:rsidRDefault="00273AD5" w:rsidP="00DA0F4C">
      <w:pPr>
        <w:pStyle w:val="af1"/>
      </w:pPr>
      <w:r>
        <w:t>Основные технические характеристики УС ДУТ 3.1</w:t>
      </w:r>
      <w:r w:rsidR="00A738E8">
        <w:t xml:space="preserve"> </w:t>
      </w:r>
      <w:r w:rsidR="004A46B4">
        <w:t>отображены</w:t>
      </w:r>
      <w:r w:rsidR="00A738E8">
        <w:t xml:space="preserve"> в таб</w:t>
      </w:r>
      <w:r w:rsidR="00F46E18">
        <w:t>л</w:t>
      </w:r>
      <w:r w:rsidR="00AE7548">
        <w:t>ице 1</w:t>
      </w:r>
      <w:r w:rsidR="00400EF0">
        <w:t>.</w:t>
      </w:r>
    </w:p>
    <w:p w:rsidR="00A738E8" w:rsidRDefault="00A738E8" w:rsidP="00A26586">
      <w:pPr>
        <w:pStyle w:val="af4"/>
      </w:pPr>
      <w:r w:rsidRPr="00AE7548">
        <w:t>Таблица</w:t>
      </w:r>
      <w:r>
        <w:t xml:space="preserve"> </w:t>
      </w:r>
      <w:r w:rsidR="00AE7548">
        <w:t>1</w:t>
      </w:r>
      <w:r>
        <w:t>.</w:t>
      </w:r>
      <w:r w:rsidR="00580538">
        <w:t xml:space="preserve"> Технические характеристики УС ДУТ 3.1</w:t>
      </w:r>
    </w:p>
    <w:tbl>
      <w:tblPr>
        <w:tblStyle w:val="a7"/>
        <w:tblW w:w="0" w:type="auto"/>
        <w:tblInd w:w="567" w:type="dxa"/>
        <w:tblLook w:val="04A0"/>
      </w:tblPr>
      <w:tblGrid>
        <w:gridCol w:w="6306"/>
        <w:gridCol w:w="2981"/>
      </w:tblGrid>
      <w:tr w:rsidR="00DD1841" w:rsidTr="002D2A45">
        <w:trPr>
          <w:trHeight w:val="20"/>
        </w:trPr>
        <w:tc>
          <w:tcPr>
            <w:tcW w:w="6306" w:type="dxa"/>
            <w:vAlign w:val="center"/>
          </w:tcPr>
          <w:p w:rsidR="00DD1841" w:rsidRPr="00DD1841" w:rsidRDefault="00273AD5" w:rsidP="00885EF4">
            <w:pPr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арактеристика</w:t>
            </w:r>
          </w:p>
        </w:tc>
        <w:tc>
          <w:tcPr>
            <w:tcW w:w="2981" w:type="dxa"/>
            <w:vAlign w:val="center"/>
          </w:tcPr>
          <w:p w:rsidR="00DD1841" w:rsidRPr="00DD1841" w:rsidRDefault="00055B5A" w:rsidP="00885EF4">
            <w:pPr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иапазон</w:t>
            </w:r>
          </w:p>
        </w:tc>
      </w:tr>
      <w:tr w:rsidR="00DD1841" w:rsidTr="002D2A45">
        <w:trPr>
          <w:trHeight w:val="20"/>
        </w:trPr>
        <w:tc>
          <w:tcPr>
            <w:tcW w:w="6306" w:type="dxa"/>
            <w:vAlign w:val="center"/>
          </w:tcPr>
          <w:p w:rsidR="00DD1841" w:rsidRPr="00DD1841" w:rsidRDefault="00DD1841" w:rsidP="00885EF4">
            <w:pPr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инальное напряжение питания</w:t>
            </w:r>
          </w:p>
        </w:tc>
        <w:tc>
          <w:tcPr>
            <w:tcW w:w="2981" w:type="dxa"/>
            <w:vAlign w:val="center"/>
          </w:tcPr>
          <w:p w:rsidR="00DD1841" w:rsidRPr="00F22233" w:rsidRDefault="00F22233" w:rsidP="00885EF4">
            <w:pPr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  <w:r>
              <w:rPr>
                <w:sz w:val="24"/>
                <w:szCs w:val="24"/>
                <w:lang w:val="en-US"/>
              </w:rPr>
              <w:t>/</w:t>
            </w:r>
            <w:r>
              <w:rPr>
                <w:sz w:val="24"/>
                <w:szCs w:val="24"/>
              </w:rPr>
              <w:t>24 В</w:t>
            </w:r>
          </w:p>
        </w:tc>
      </w:tr>
      <w:tr w:rsidR="00DD1841" w:rsidTr="002D2A45">
        <w:trPr>
          <w:trHeight w:val="20"/>
        </w:trPr>
        <w:tc>
          <w:tcPr>
            <w:tcW w:w="6306" w:type="dxa"/>
            <w:vAlign w:val="center"/>
          </w:tcPr>
          <w:p w:rsidR="00DD1841" w:rsidRPr="00DD1841" w:rsidRDefault="00F22233" w:rsidP="00055B5A">
            <w:pPr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ок потребления</w:t>
            </w:r>
            <w:r w:rsidR="00055B5A">
              <w:rPr>
                <w:sz w:val="24"/>
                <w:szCs w:val="24"/>
              </w:rPr>
              <w:t xml:space="preserve"> </w:t>
            </w:r>
          </w:p>
        </w:tc>
        <w:tc>
          <w:tcPr>
            <w:tcW w:w="2981" w:type="dxa"/>
            <w:vAlign w:val="center"/>
          </w:tcPr>
          <w:p w:rsidR="00DD1841" w:rsidRPr="00DD1841" w:rsidRDefault="00055B5A" w:rsidP="00885EF4">
            <w:pPr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 более</w:t>
            </w:r>
            <w:r w:rsidR="00EB5F0B">
              <w:rPr>
                <w:sz w:val="24"/>
                <w:szCs w:val="24"/>
              </w:rPr>
              <w:t xml:space="preserve"> 5</w:t>
            </w:r>
            <w:r w:rsidR="00F22233">
              <w:rPr>
                <w:sz w:val="24"/>
                <w:szCs w:val="24"/>
              </w:rPr>
              <w:t>0 мА</w:t>
            </w:r>
          </w:p>
        </w:tc>
      </w:tr>
      <w:tr w:rsidR="00F22233" w:rsidTr="002D2A45">
        <w:trPr>
          <w:trHeight w:val="20"/>
        </w:trPr>
        <w:tc>
          <w:tcPr>
            <w:tcW w:w="6306" w:type="dxa"/>
            <w:vAlign w:val="center"/>
          </w:tcPr>
          <w:p w:rsidR="00F22233" w:rsidRDefault="00F22233" w:rsidP="00885EF4">
            <w:pPr>
              <w:contextualSpacing/>
            </w:pPr>
            <w:r>
              <w:t>Интерфейс передачи данных</w:t>
            </w:r>
          </w:p>
        </w:tc>
        <w:tc>
          <w:tcPr>
            <w:tcW w:w="2981" w:type="dxa"/>
            <w:vAlign w:val="center"/>
          </w:tcPr>
          <w:p w:rsidR="00F22233" w:rsidRPr="00F22233" w:rsidRDefault="00F22233" w:rsidP="00885EF4">
            <w:pPr>
              <w:contextualSpacing/>
              <w:rPr>
                <w:lang w:val="en-US"/>
              </w:rPr>
            </w:pPr>
            <w:r>
              <w:rPr>
                <w:lang w:val="en-US"/>
              </w:rPr>
              <w:t>UART</w:t>
            </w:r>
          </w:p>
        </w:tc>
      </w:tr>
      <w:tr w:rsidR="00752B59" w:rsidTr="002D2A45">
        <w:trPr>
          <w:trHeight w:val="20"/>
        </w:trPr>
        <w:tc>
          <w:tcPr>
            <w:tcW w:w="6306" w:type="dxa"/>
            <w:vAlign w:val="center"/>
          </w:tcPr>
          <w:p w:rsidR="00752B59" w:rsidRDefault="00055B5A" w:rsidP="00885EF4">
            <w:pPr>
              <w:contextualSpacing/>
            </w:pPr>
            <w:r>
              <w:t>Тип входного сигнала</w:t>
            </w:r>
            <w:r w:rsidR="00752B59">
              <w:t xml:space="preserve"> ДУТ:</w:t>
            </w:r>
          </w:p>
          <w:p w:rsidR="00752B59" w:rsidRDefault="00752B59" w:rsidP="00885EF4">
            <w:pPr>
              <w:contextualSpacing/>
            </w:pPr>
            <w:r>
              <w:t xml:space="preserve">а) </w:t>
            </w:r>
            <w:r w:rsidR="00055B5A">
              <w:t xml:space="preserve">Частота </w:t>
            </w:r>
            <w:r>
              <w:t>для УС ДУТ 3.1-Ч</w:t>
            </w:r>
          </w:p>
          <w:p w:rsidR="00752B59" w:rsidRDefault="00752B59" w:rsidP="00055B5A">
            <w:pPr>
              <w:contextualSpacing/>
            </w:pPr>
            <w:r>
              <w:t>б)</w:t>
            </w:r>
            <w:r w:rsidR="00055B5A">
              <w:t xml:space="preserve">Напряжение постоянного тока </w:t>
            </w:r>
            <w:r>
              <w:t xml:space="preserve"> УС ДУТ 3.1-А</w:t>
            </w:r>
          </w:p>
        </w:tc>
        <w:tc>
          <w:tcPr>
            <w:tcW w:w="2981" w:type="dxa"/>
            <w:vAlign w:val="center"/>
          </w:tcPr>
          <w:p w:rsidR="00752B59" w:rsidRDefault="00752B59" w:rsidP="00752B59">
            <w:pPr>
              <w:contextualSpacing/>
            </w:pPr>
          </w:p>
          <w:p w:rsidR="00752B59" w:rsidRDefault="00752B59" w:rsidP="00752B59">
            <w:pPr>
              <w:contextualSpacing/>
            </w:pPr>
            <w:r>
              <w:t>500 – 1500 Гц</w:t>
            </w:r>
          </w:p>
          <w:p w:rsidR="00752B59" w:rsidRPr="00752B59" w:rsidRDefault="00752B59" w:rsidP="00752B59">
            <w:pPr>
              <w:contextualSpacing/>
            </w:pPr>
            <w:r>
              <w:t>0 – 10 В</w:t>
            </w:r>
          </w:p>
        </w:tc>
      </w:tr>
      <w:tr w:rsidR="000D23C1" w:rsidTr="002D2A45">
        <w:trPr>
          <w:trHeight w:val="20"/>
        </w:trPr>
        <w:tc>
          <w:tcPr>
            <w:tcW w:w="6306" w:type="dxa"/>
            <w:vAlign w:val="center"/>
          </w:tcPr>
          <w:p w:rsidR="00055B5A" w:rsidRDefault="007076F8" w:rsidP="00055B5A">
            <w:pPr>
              <w:contextualSpacing/>
              <w:jc w:val="left"/>
            </w:pPr>
            <w:r>
              <w:lastRenderedPageBreak/>
              <w:t xml:space="preserve">Поддерживаемые ряды сопротивлений на выходе </w:t>
            </w:r>
            <w:r w:rsidR="0091785F">
              <w:t>УКАЗАТЕЛЬ</w:t>
            </w:r>
          </w:p>
          <w:p w:rsidR="000D23C1" w:rsidRDefault="007076F8" w:rsidP="00055B5A">
            <w:pPr>
              <w:contextualSpacing/>
              <w:jc w:val="left"/>
            </w:pPr>
            <w:r>
              <w:t>ТОПЛИВА (</w:t>
            </w:r>
            <w:r w:rsidRPr="007076F8">
              <w:t>ОСТ 37.003.002-85</w:t>
            </w:r>
            <w:r>
              <w:t>)</w:t>
            </w:r>
          </w:p>
        </w:tc>
        <w:tc>
          <w:tcPr>
            <w:tcW w:w="2981" w:type="dxa"/>
            <w:vAlign w:val="center"/>
          </w:tcPr>
          <w:p w:rsidR="000D23C1" w:rsidRDefault="007076F8" w:rsidP="00055B5A">
            <w:pPr>
              <w:contextualSpacing/>
              <w:jc w:val="left"/>
            </w:pPr>
            <w:r>
              <w:t>800 Ом, 350 Ом, 90 Ом</w:t>
            </w:r>
          </w:p>
        </w:tc>
      </w:tr>
      <w:tr w:rsidR="000D23C1" w:rsidTr="002D2A45">
        <w:trPr>
          <w:trHeight w:val="20"/>
        </w:trPr>
        <w:tc>
          <w:tcPr>
            <w:tcW w:w="6306" w:type="dxa"/>
            <w:vAlign w:val="center"/>
          </w:tcPr>
          <w:p w:rsidR="00055B5A" w:rsidRDefault="007076F8" w:rsidP="00055B5A">
            <w:pPr>
              <w:contextualSpacing/>
              <w:jc w:val="left"/>
            </w:pPr>
            <w:r w:rsidRPr="007076F8">
              <w:t>Температура о</w:t>
            </w:r>
            <w:r w:rsidR="00055B5A">
              <w:t>кружающего воздуха, при которой</w:t>
            </w:r>
          </w:p>
          <w:p w:rsidR="000D23C1" w:rsidRDefault="00055B5A" w:rsidP="00055B5A">
            <w:pPr>
              <w:contextualSpacing/>
              <w:jc w:val="left"/>
            </w:pPr>
            <w:r>
              <w:t>о</w:t>
            </w:r>
            <w:r w:rsidR="007076F8" w:rsidRPr="007076F8">
              <w:t>беспечивается</w:t>
            </w:r>
            <w:r>
              <w:t xml:space="preserve"> </w:t>
            </w:r>
            <w:r w:rsidR="007076F8" w:rsidRPr="007076F8">
              <w:t>работоспособность УС ДУТ 3.</w:t>
            </w:r>
            <w:r w:rsidR="007076F8">
              <w:t>1</w:t>
            </w:r>
          </w:p>
        </w:tc>
        <w:tc>
          <w:tcPr>
            <w:tcW w:w="2981" w:type="dxa"/>
            <w:vAlign w:val="center"/>
          </w:tcPr>
          <w:p w:rsidR="000D23C1" w:rsidRDefault="007076F8" w:rsidP="00055B5A">
            <w:pPr>
              <w:contextualSpacing/>
              <w:jc w:val="left"/>
            </w:pPr>
            <w:r w:rsidRPr="007076F8">
              <w:t xml:space="preserve">от минус 40 до плюс 60 </w:t>
            </w:r>
            <m:oMath>
              <m:r>
                <w:rPr>
                  <w:rFonts w:ascii="Cambria Math" w:hAnsi="Cambria Math"/>
                </w:rPr>
                <m:t>°</m:t>
              </m:r>
            </m:oMath>
            <w:r w:rsidRPr="007076F8">
              <w:t>С</w:t>
            </w:r>
          </w:p>
        </w:tc>
      </w:tr>
    </w:tbl>
    <w:p w:rsidR="00400EF0" w:rsidRDefault="00400EF0" w:rsidP="00885EF4">
      <w:pPr>
        <w:contextualSpacing/>
      </w:pPr>
    </w:p>
    <w:p w:rsidR="00400EF0" w:rsidRPr="00DA0F4C" w:rsidRDefault="002D2A45" w:rsidP="00DA0F4C">
      <w:pPr>
        <w:pStyle w:val="af1"/>
      </w:pPr>
      <w:r w:rsidRPr="00DA0F4C">
        <w:t>Для д</w:t>
      </w:r>
      <w:r w:rsidR="004E6CA2" w:rsidRPr="00DA0F4C">
        <w:t>ополнител</w:t>
      </w:r>
      <w:r w:rsidRPr="00DA0F4C">
        <w:t>ьной информации</w:t>
      </w:r>
      <w:r w:rsidR="009754ED" w:rsidRPr="00DA0F4C">
        <w:t xml:space="preserve"> </w:t>
      </w:r>
      <w:r w:rsidRPr="00DA0F4C">
        <w:t>смотри</w:t>
      </w:r>
      <w:r w:rsidR="004E6CA2" w:rsidRPr="00DA0F4C">
        <w:t xml:space="preserve"> КД:</w:t>
      </w:r>
    </w:p>
    <w:p w:rsidR="004E6CA2" w:rsidRDefault="004E6CA2" w:rsidP="00885EF4">
      <w:pPr>
        <w:pStyle w:val="a5"/>
        <w:numPr>
          <w:ilvl w:val="0"/>
          <w:numId w:val="9"/>
        </w:numPr>
        <w:ind w:left="0"/>
      </w:pPr>
      <w:r>
        <w:t>для УС ДУТ 3.1 частотный - ГЛЮИ.</w:t>
      </w:r>
      <w:r w:rsidR="006673F4">
        <w:t>426442.005</w:t>
      </w:r>
      <w:r w:rsidR="002B507C">
        <w:t xml:space="preserve"> </w:t>
      </w:r>
      <w:r>
        <w:t>;</w:t>
      </w:r>
    </w:p>
    <w:p w:rsidR="005C075E" w:rsidRDefault="004E6CA2" w:rsidP="00885EF4">
      <w:pPr>
        <w:pStyle w:val="a5"/>
        <w:numPr>
          <w:ilvl w:val="0"/>
          <w:numId w:val="9"/>
        </w:numPr>
        <w:ind w:left="0"/>
      </w:pPr>
      <w:r>
        <w:t>для УС ДУТ 3.1 аналоговый - ГЛЮИ.</w:t>
      </w:r>
      <w:r w:rsidR="006673F4" w:rsidRPr="006673F4">
        <w:t xml:space="preserve"> </w:t>
      </w:r>
      <w:r w:rsidR="006673F4">
        <w:t>426442.005-01</w:t>
      </w:r>
      <w:r>
        <w:t>.</w:t>
      </w:r>
    </w:p>
    <w:p w:rsidR="00976BD4" w:rsidRDefault="00976BD4" w:rsidP="00976BD4">
      <w:pPr>
        <w:ind w:left="0" w:firstLine="0"/>
      </w:pPr>
    </w:p>
    <w:p w:rsidR="00511078" w:rsidRDefault="00511078" w:rsidP="00511078">
      <w:pPr>
        <w:ind w:left="0" w:firstLine="567"/>
      </w:pPr>
      <w:r>
        <w:t xml:space="preserve">После изготовления и монтажа платы УС ДУТ на неё наклеивается наклейка </w:t>
      </w:r>
      <w:r w:rsidR="002C1199">
        <w:t>(</w:t>
      </w:r>
      <w:r w:rsidR="00FF148E">
        <w:t xml:space="preserve">пример типовой наклейки </w:t>
      </w:r>
      <w:r>
        <w:t>рис.2</w:t>
      </w:r>
      <w:r w:rsidR="002C1199">
        <w:t>)</w:t>
      </w:r>
      <w:r>
        <w:t>. В этой наклейке содержится три поля</w:t>
      </w:r>
      <w:r w:rsidRPr="00511078">
        <w:t xml:space="preserve">: </w:t>
      </w:r>
      <w:r>
        <w:t>поле технологических операций, поле месяца и поле года выпуска продукции.</w:t>
      </w:r>
    </w:p>
    <w:p w:rsidR="00511078" w:rsidRDefault="002C1199" w:rsidP="002C1199">
      <w:pPr>
        <w:ind w:left="0" w:firstLine="567"/>
        <w:jc w:val="center"/>
      </w:pPr>
      <w:r>
        <w:object w:dxaOrig="7309" w:dyaOrig="5002">
          <v:shape id="_x0000_i1028" type="#_x0000_t75" style="width:231.95pt;height:158.85pt" o:ole="">
            <v:imagedata r:id="rId10" o:title=""/>
          </v:shape>
          <o:OLEObject Type="Embed" ProgID="Visio.Drawing.11" ShapeID="_x0000_i1028" DrawAspect="Content" ObjectID="_1388482760" r:id="rId11"/>
        </w:object>
      </w:r>
    </w:p>
    <w:p w:rsidR="00511078" w:rsidRDefault="002C1199" w:rsidP="002C1199">
      <w:pPr>
        <w:ind w:firstLine="0"/>
        <w:jc w:val="center"/>
      </w:pPr>
      <w:r>
        <w:t>Рисунок 2 –Наклейка на плату для отражения хода технологического цикла и указания даты выпуска</w:t>
      </w:r>
    </w:p>
    <w:p w:rsidR="002C1199" w:rsidRDefault="002C1199" w:rsidP="002C1199">
      <w:pPr>
        <w:ind w:left="0" w:firstLine="567"/>
      </w:pPr>
      <w:r>
        <w:t>После прохождения каждого этапа технологического цикла ставиться отметка маркером в поле технологического цикла (рис.3).</w:t>
      </w:r>
    </w:p>
    <w:p w:rsidR="002C1199" w:rsidRDefault="002C1199" w:rsidP="002C1199">
      <w:pPr>
        <w:ind w:left="0" w:firstLine="567"/>
        <w:jc w:val="center"/>
      </w:pPr>
      <w:r>
        <w:rPr>
          <w:noProof/>
        </w:rPr>
        <w:drawing>
          <wp:inline distT="0" distB="0" distL="0" distR="0">
            <wp:extent cx="1551484" cy="786591"/>
            <wp:effectExtent l="1905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870" cy="788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1199" w:rsidRDefault="002C1199" w:rsidP="002C1199">
      <w:pPr>
        <w:ind w:firstLine="0"/>
        <w:jc w:val="center"/>
      </w:pPr>
      <w:r>
        <w:t>Рисунок 3 – Пример отметки о прохождении двух технологических этапов.</w:t>
      </w:r>
    </w:p>
    <w:p w:rsidR="002C1199" w:rsidRDefault="002C1199" w:rsidP="002C1199">
      <w:pPr>
        <w:ind w:firstLine="0"/>
        <w:jc w:val="center"/>
      </w:pPr>
    </w:p>
    <w:p w:rsidR="002C1199" w:rsidRDefault="002C1199" w:rsidP="002C1199">
      <w:pPr>
        <w:ind w:left="0" w:firstLine="567"/>
      </w:pPr>
      <w:r>
        <w:t>После успешного завершения всех этап</w:t>
      </w:r>
      <w:r w:rsidR="00FF148E">
        <w:t>о</w:t>
      </w:r>
      <w:r>
        <w:t>в технологического цикла ставиться отметка маркером в поле месяца и года выпуска продукции (рис.4).</w:t>
      </w:r>
    </w:p>
    <w:p w:rsidR="002C1199" w:rsidRDefault="002C1199" w:rsidP="002C1199">
      <w:pPr>
        <w:ind w:left="0" w:firstLine="567"/>
        <w:jc w:val="center"/>
      </w:pPr>
      <w:r>
        <w:rPr>
          <w:noProof/>
        </w:rPr>
        <w:lastRenderedPageBreak/>
        <w:drawing>
          <wp:inline distT="0" distB="0" distL="0" distR="0">
            <wp:extent cx="1523563" cy="779063"/>
            <wp:effectExtent l="19050" t="0" r="437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3241" cy="7788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1199" w:rsidRDefault="002C1199" w:rsidP="002C1199">
      <w:pPr>
        <w:ind w:firstLine="0"/>
        <w:jc w:val="center"/>
      </w:pPr>
      <w:r>
        <w:t>Рисунок 4 – Пример отметки о прохождении всех (3-х) технологических этапов с отметкой даты выпуска (1 месяц 2012 год).</w:t>
      </w:r>
    </w:p>
    <w:p w:rsidR="002C1199" w:rsidRPr="00511078" w:rsidRDefault="002C1199" w:rsidP="002C1199">
      <w:pPr>
        <w:ind w:left="0" w:firstLine="0"/>
      </w:pPr>
    </w:p>
    <w:p w:rsidR="00976BD4" w:rsidRDefault="00976BD4" w:rsidP="00976BD4">
      <w:pPr>
        <w:ind w:left="0" w:firstLine="567"/>
      </w:pPr>
      <w:r>
        <w:t xml:space="preserve">Ход выполнения всех этапов технологического процесса по </w:t>
      </w:r>
      <w:r w:rsidR="00511078">
        <w:t>наладке</w:t>
      </w:r>
      <w:r>
        <w:t xml:space="preserve"> УС ДУТ должен выполняться следующим образом</w:t>
      </w:r>
      <w:r w:rsidRPr="00976BD4">
        <w:t>:</w:t>
      </w:r>
    </w:p>
    <w:p w:rsidR="00FF148E" w:rsidRPr="00FF148E" w:rsidRDefault="00976BD4" w:rsidP="00976BD4">
      <w:pPr>
        <w:ind w:left="0" w:firstLine="567"/>
      </w:pPr>
      <w:r>
        <w:t>Этап 1</w:t>
      </w:r>
      <w:r w:rsidRPr="00976BD4">
        <w:t xml:space="preserve">- </w:t>
      </w:r>
      <w:r w:rsidR="00511078">
        <w:t>Программирование платы УС ДУТ</w:t>
      </w:r>
      <w:r w:rsidR="00FF148E" w:rsidRPr="00FF148E">
        <w:t xml:space="preserve"> 3.1;</w:t>
      </w:r>
    </w:p>
    <w:p w:rsidR="00FF148E" w:rsidRDefault="00FF148E" w:rsidP="00FF148E">
      <w:pPr>
        <w:ind w:left="0" w:firstLine="567"/>
      </w:pPr>
      <w:r>
        <w:t xml:space="preserve">Этап </w:t>
      </w:r>
      <w:r w:rsidRPr="00FF148E">
        <w:t>2</w:t>
      </w:r>
      <w:r w:rsidRPr="00976BD4">
        <w:t xml:space="preserve">- </w:t>
      </w:r>
      <w:r>
        <w:t>Конфигурация УС ДУТ</w:t>
      </w:r>
      <w:r w:rsidRPr="00FF148E">
        <w:t xml:space="preserve"> 3.1;</w:t>
      </w:r>
    </w:p>
    <w:p w:rsidR="00FF148E" w:rsidRDefault="00FF148E" w:rsidP="00FF148E">
      <w:pPr>
        <w:ind w:left="0" w:firstLine="567"/>
      </w:pPr>
      <w:r>
        <w:t>Этап 3</w:t>
      </w:r>
      <w:r w:rsidRPr="00976BD4">
        <w:t xml:space="preserve">- </w:t>
      </w:r>
      <w:r>
        <w:t>Приёмо-сдаточные испытания УС ДУТ</w:t>
      </w:r>
      <w:r w:rsidRPr="00FF148E">
        <w:t xml:space="preserve"> 3.1;</w:t>
      </w:r>
    </w:p>
    <w:p w:rsidR="00FF148E" w:rsidRPr="00FF148E" w:rsidRDefault="00FF148E" w:rsidP="00FF148E">
      <w:pPr>
        <w:ind w:left="0" w:firstLine="567"/>
      </w:pPr>
    </w:p>
    <w:p w:rsidR="00976BD4" w:rsidRPr="00976BD4" w:rsidRDefault="00511078" w:rsidP="00976BD4">
      <w:pPr>
        <w:ind w:left="0" w:firstLine="567"/>
      </w:pPr>
      <w:r>
        <w:t xml:space="preserve"> </w:t>
      </w:r>
    </w:p>
    <w:p w:rsidR="00976BD4" w:rsidRPr="00976BD4" w:rsidRDefault="00976BD4" w:rsidP="00976BD4">
      <w:pPr>
        <w:pStyle w:val="a5"/>
        <w:ind w:left="1134"/>
      </w:pPr>
    </w:p>
    <w:p w:rsidR="006673F4" w:rsidRDefault="006673F4" w:rsidP="00885EF4">
      <w:pPr>
        <w:pStyle w:val="a5"/>
        <w:ind w:left="0"/>
      </w:pPr>
    </w:p>
    <w:p w:rsidR="00976BD4" w:rsidRDefault="00976BD4">
      <w:pPr>
        <w:spacing w:after="200" w:line="276" w:lineRule="auto"/>
        <w:ind w:left="0" w:firstLine="0"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bookmarkStart w:id="1" w:name="_Toc283818684"/>
      <w:r>
        <w:br w:type="page"/>
      </w:r>
    </w:p>
    <w:p w:rsidR="0088013A" w:rsidRDefault="00A75C26" w:rsidP="00A1544C">
      <w:pPr>
        <w:pStyle w:val="12"/>
      </w:pPr>
      <w:r>
        <w:lastRenderedPageBreak/>
        <w:t xml:space="preserve">1. </w:t>
      </w:r>
      <w:bookmarkEnd w:id="1"/>
      <w:r w:rsidR="00516025" w:rsidRPr="00516025">
        <w:t>Инструкция по программированию платы УС ДУТ 3.1</w:t>
      </w:r>
    </w:p>
    <w:p w:rsidR="00BD201C" w:rsidRDefault="00411075" w:rsidP="00411075">
      <w:pPr>
        <w:pStyle w:val="a5"/>
        <w:numPr>
          <w:ilvl w:val="1"/>
          <w:numId w:val="14"/>
        </w:numPr>
      </w:pPr>
      <w:r>
        <w:t xml:space="preserve">Подключить к УС ДУТ 3.1 программатор </w:t>
      </w:r>
      <w:r w:rsidRPr="003864DF">
        <w:rPr>
          <w:lang w:val="en-US"/>
        </w:rPr>
        <w:t>ISP</w:t>
      </w:r>
      <w:r>
        <w:t xml:space="preserve"> </w:t>
      </w:r>
      <w:r w:rsidRPr="003864DF">
        <w:rPr>
          <w:lang w:val="en-US"/>
        </w:rPr>
        <w:t>MK</w:t>
      </w:r>
      <w:r w:rsidRPr="007F39CB">
        <w:t>2</w:t>
      </w:r>
      <w:r>
        <w:t xml:space="preserve"> через переходной шлейф.</w:t>
      </w:r>
    </w:p>
    <w:p w:rsidR="003864DF" w:rsidRDefault="00BD201C" w:rsidP="003864DF">
      <w:pPr>
        <w:pStyle w:val="a5"/>
        <w:numPr>
          <w:ilvl w:val="1"/>
          <w:numId w:val="14"/>
        </w:numPr>
        <w:ind w:left="0"/>
      </w:pPr>
      <w:r>
        <w:t>Запрограммировать УС ДУТ 3.1</w:t>
      </w:r>
    </w:p>
    <w:p w:rsidR="00454125" w:rsidRDefault="001E321E" w:rsidP="003864DF">
      <w:pPr>
        <w:pStyle w:val="a5"/>
        <w:ind w:left="0" w:firstLine="0"/>
      </w:pPr>
      <w:r>
        <w:t xml:space="preserve">Для программирования </w:t>
      </w:r>
      <w:r w:rsidR="006A655B">
        <w:t>УС ДУТ 3.1</w:t>
      </w:r>
      <w:r>
        <w:t xml:space="preserve"> </w:t>
      </w:r>
      <w:r w:rsidR="007F39CB">
        <w:t>используется программатор</w:t>
      </w:r>
      <w:r w:rsidR="009F55A7">
        <w:t xml:space="preserve"> </w:t>
      </w:r>
      <w:r w:rsidR="009F55A7" w:rsidRPr="003864DF">
        <w:rPr>
          <w:lang w:val="en-US"/>
        </w:rPr>
        <w:t>ISP</w:t>
      </w:r>
      <w:r w:rsidR="00B53B9A">
        <w:t xml:space="preserve"> </w:t>
      </w:r>
      <w:r w:rsidR="007F39CB" w:rsidRPr="003864DF">
        <w:rPr>
          <w:lang w:val="en-US"/>
        </w:rPr>
        <w:t>MK</w:t>
      </w:r>
      <w:r w:rsidR="007F39CB" w:rsidRPr="007F39CB">
        <w:t>2</w:t>
      </w:r>
      <w:r w:rsidR="007F39CB">
        <w:t xml:space="preserve"> (см. рис </w:t>
      </w:r>
      <w:r w:rsidR="00A93808">
        <w:t>5</w:t>
      </w:r>
      <w:r w:rsidR="007F39CB">
        <w:t>).</w:t>
      </w:r>
    </w:p>
    <w:p w:rsidR="007F39CB" w:rsidRDefault="005968F2" w:rsidP="00885EF4">
      <w:pPr>
        <w:jc w:val="center"/>
      </w:pPr>
      <w:r>
        <w:rPr>
          <w:noProof/>
        </w:rPr>
        <w:drawing>
          <wp:inline distT="0" distB="0" distL="0" distR="0">
            <wp:extent cx="2436983" cy="1707888"/>
            <wp:effectExtent l="19050" t="0" r="1417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4455" cy="171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39CB" w:rsidRDefault="007F39CB" w:rsidP="00885EF4">
      <w:pPr>
        <w:pStyle w:val="a5"/>
        <w:ind w:left="0"/>
        <w:jc w:val="center"/>
      </w:pPr>
      <w:r>
        <w:tab/>
        <w:t xml:space="preserve">Рисунок </w:t>
      </w:r>
      <w:r w:rsidR="00A93808">
        <w:t>5</w:t>
      </w:r>
      <w:r>
        <w:t xml:space="preserve">. Программтор </w:t>
      </w:r>
      <w:r>
        <w:rPr>
          <w:lang w:val="en-US"/>
        </w:rPr>
        <w:t>ISP</w:t>
      </w:r>
      <w:r w:rsidR="00B53B9A">
        <w:t xml:space="preserve"> </w:t>
      </w:r>
      <w:r>
        <w:rPr>
          <w:lang w:val="en-US"/>
        </w:rPr>
        <w:t>MK</w:t>
      </w:r>
      <w:r w:rsidRPr="007F39CB">
        <w:t>2</w:t>
      </w:r>
      <w:r>
        <w:t>.</w:t>
      </w:r>
    </w:p>
    <w:p w:rsidR="00B53B9A" w:rsidRPr="00B53B9A" w:rsidRDefault="00B53B9A" w:rsidP="00106A7F">
      <w:pPr>
        <w:pStyle w:val="a5"/>
        <w:ind w:left="0" w:firstLine="0"/>
      </w:pPr>
      <w:r>
        <w:t>Путь к файлам прошивки:</w:t>
      </w:r>
    </w:p>
    <w:p w:rsidR="00BD201C" w:rsidRDefault="009F55A7" w:rsidP="00885EF4">
      <w:pPr>
        <w:pStyle w:val="a5"/>
        <w:ind w:left="0" w:firstLine="348"/>
      </w:pPr>
      <w:r>
        <w:t>а</w:t>
      </w:r>
      <w:r w:rsidR="0088013A" w:rsidRPr="00B53B9A">
        <w:t xml:space="preserve">) </w:t>
      </w:r>
      <w:r w:rsidR="00B53B9A">
        <w:t>для УС ДУТ 3.1</w:t>
      </w:r>
      <w:r w:rsidR="00BD201C">
        <w:t>-Ч:</w:t>
      </w:r>
    </w:p>
    <w:p w:rsidR="0088013A" w:rsidRDefault="00C02B75" w:rsidP="00106A7F">
      <w:pPr>
        <w:ind w:left="0" w:firstLine="0"/>
      </w:pPr>
      <w:r w:rsidRPr="00106A7F">
        <w:rPr>
          <w:i/>
          <w:lang w:val="en-US"/>
        </w:rPr>
        <w:t>vssenergo</w:t>
      </w:r>
      <w:r w:rsidR="00B53B9A" w:rsidRPr="00106A7F">
        <w:rPr>
          <w:i/>
        </w:rPr>
        <w:t>\</w:t>
      </w:r>
      <w:r w:rsidRPr="00106A7F">
        <w:rPr>
          <w:i/>
        </w:rPr>
        <w:t xml:space="preserve">Устройство сопряжения ДУТ 3.0 </w:t>
      </w:r>
      <w:r w:rsidRPr="00106A7F">
        <w:rPr>
          <w:i/>
          <w:lang w:val="en-US"/>
        </w:rPr>
        <w:t>light</w:t>
      </w:r>
      <w:r w:rsidR="00B53B9A" w:rsidRPr="00106A7F">
        <w:rPr>
          <w:i/>
        </w:rPr>
        <w:t>\</w:t>
      </w:r>
      <w:r w:rsidRPr="00106A7F">
        <w:rPr>
          <w:i/>
        </w:rPr>
        <w:t>Прошивки</w:t>
      </w:r>
      <w:r w:rsidR="00B53B9A" w:rsidRPr="00106A7F">
        <w:rPr>
          <w:i/>
        </w:rPr>
        <w:t>\</w:t>
      </w:r>
      <w:r w:rsidRPr="00106A7F">
        <w:rPr>
          <w:i/>
        </w:rPr>
        <w:t>Частотный вход</w:t>
      </w:r>
      <w:r w:rsidR="006A655B" w:rsidRPr="00106A7F">
        <w:rPr>
          <w:i/>
        </w:rPr>
        <w:t>\...</w:t>
      </w:r>
      <w:r w:rsidR="00B53B9A">
        <w:t>;</w:t>
      </w:r>
    </w:p>
    <w:p w:rsidR="00BD201C" w:rsidRDefault="00B53B9A" w:rsidP="00885EF4">
      <w:pPr>
        <w:pStyle w:val="a5"/>
        <w:ind w:left="0" w:firstLine="348"/>
      </w:pPr>
      <w:r>
        <w:t>б) для УС ДУТ 3.1</w:t>
      </w:r>
      <w:r w:rsidR="00BD201C">
        <w:t>-А:</w:t>
      </w:r>
    </w:p>
    <w:p w:rsidR="00B53B9A" w:rsidRPr="00BD201C" w:rsidRDefault="00B53B9A" w:rsidP="00885EF4">
      <w:pPr>
        <w:pStyle w:val="a5"/>
        <w:ind w:left="0" w:firstLine="348"/>
        <w:rPr>
          <w:i/>
        </w:rPr>
      </w:pPr>
      <w:r w:rsidRPr="00BD201C">
        <w:rPr>
          <w:i/>
          <w:lang w:val="en-US"/>
        </w:rPr>
        <w:t>vssenergo</w:t>
      </w:r>
      <w:r w:rsidRPr="00BD201C">
        <w:rPr>
          <w:i/>
        </w:rPr>
        <w:t xml:space="preserve">\Устройство сопряжения ДУТ 3.0 </w:t>
      </w:r>
      <w:r w:rsidRPr="00BD201C">
        <w:rPr>
          <w:i/>
          <w:lang w:val="en-US"/>
        </w:rPr>
        <w:t>light</w:t>
      </w:r>
      <w:r w:rsidRPr="00BD201C">
        <w:rPr>
          <w:i/>
        </w:rPr>
        <w:t>\Прошивки\Аналоговый вход</w:t>
      </w:r>
      <w:r w:rsidR="006A655B" w:rsidRPr="00BD201C">
        <w:rPr>
          <w:i/>
        </w:rPr>
        <w:t>\...</w:t>
      </w:r>
    </w:p>
    <w:p w:rsidR="00B53B9A" w:rsidRDefault="006A655B" w:rsidP="00106A7F">
      <w:pPr>
        <w:pStyle w:val="a5"/>
        <w:ind w:left="0" w:firstLine="0"/>
      </w:pPr>
      <w:r>
        <w:t>Файлы п</w:t>
      </w:r>
      <w:r w:rsidR="00AE7548">
        <w:t>рошивки представлены в таблице 3</w:t>
      </w:r>
      <w:r>
        <w:t>.</w:t>
      </w:r>
    </w:p>
    <w:p w:rsidR="006A655B" w:rsidRDefault="006A655B" w:rsidP="003864DF">
      <w:pPr>
        <w:ind w:left="0" w:firstLine="0"/>
      </w:pPr>
    </w:p>
    <w:p w:rsidR="006A655B" w:rsidRDefault="006A655B" w:rsidP="00A26586">
      <w:pPr>
        <w:pStyle w:val="af4"/>
      </w:pPr>
      <w:r>
        <w:t>Таб</w:t>
      </w:r>
      <w:r w:rsidR="00AE7548">
        <w:t>лица 3</w:t>
      </w:r>
      <w:r w:rsidR="00113556">
        <w:t>. Файлы прошивки</w:t>
      </w:r>
    </w:p>
    <w:tbl>
      <w:tblPr>
        <w:tblStyle w:val="a7"/>
        <w:tblW w:w="0" w:type="auto"/>
        <w:tblInd w:w="817" w:type="dxa"/>
        <w:tblLook w:val="04A0"/>
      </w:tblPr>
      <w:tblGrid>
        <w:gridCol w:w="992"/>
        <w:gridCol w:w="3119"/>
        <w:gridCol w:w="5386"/>
      </w:tblGrid>
      <w:tr w:rsidR="006A655B" w:rsidTr="00377D62">
        <w:tc>
          <w:tcPr>
            <w:tcW w:w="992" w:type="dxa"/>
            <w:vAlign w:val="center"/>
          </w:tcPr>
          <w:p w:rsidR="006A655B" w:rsidRPr="006A655B" w:rsidRDefault="006A655B" w:rsidP="00885EF4">
            <w:pPr>
              <w:contextualSpacing/>
              <w:jc w:val="center"/>
            </w:pPr>
            <w:r>
              <w:t>№ п</w:t>
            </w:r>
            <w:r>
              <w:rPr>
                <w:lang w:val="en-US"/>
              </w:rPr>
              <w:t>/</w:t>
            </w:r>
            <w:r>
              <w:t>п</w:t>
            </w:r>
          </w:p>
        </w:tc>
        <w:tc>
          <w:tcPr>
            <w:tcW w:w="3119" w:type="dxa"/>
            <w:vAlign w:val="center"/>
          </w:tcPr>
          <w:p w:rsidR="006A655B" w:rsidRDefault="00E847E0" w:rsidP="00885EF4">
            <w:pPr>
              <w:contextualSpacing/>
              <w:jc w:val="center"/>
            </w:pPr>
            <w:r>
              <w:t>Название файла прошивки</w:t>
            </w:r>
          </w:p>
        </w:tc>
        <w:tc>
          <w:tcPr>
            <w:tcW w:w="5386" w:type="dxa"/>
            <w:vAlign w:val="center"/>
          </w:tcPr>
          <w:p w:rsidR="006A655B" w:rsidRDefault="00E847E0" w:rsidP="00885EF4">
            <w:pPr>
              <w:contextualSpacing/>
              <w:jc w:val="center"/>
            </w:pPr>
            <w:r>
              <w:t>Назначение файла прошивки</w:t>
            </w:r>
          </w:p>
        </w:tc>
      </w:tr>
      <w:tr w:rsidR="006A655B" w:rsidTr="00377D62">
        <w:tc>
          <w:tcPr>
            <w:tcW w:w="992" w:type="dxa"/>
            <w:vAlign w:val="center"/>
          </w:tcPr>
          <w:p w:rsidR="006A655B" w:rsidRDefault="006A655B" w:rsidP="00885EF4">
            <w:pPr>
              <w:contextualSpacing/>
              <w:jc w:val="center"/>
            </w:pPr>
            <w:r>
              <w:t>1</w:t>
            </w:r>
          </w:p>
        </w:tc>
        <w:tc>
          <w:tcPr>
            <w:tcW w:w="3119" w:type="dxa"/>
            <w:vAlign w:val="center"/>
          </w:tcPr>
          <w:p w:rsidR="006A655B" w:rsidRDefault="00377D62" w:rsidP="00885EF4">
            <w:pPr>
              <w:contextualSpacing/>
            </w:pPr>
            <w:r w:rsidRPr="00377D62">
              <w:t>ISPmk2_ fuse_save.bat</w:t>
            </w:r>
          </w:p>
        </w:tc>
        <w:tc>
          <w:tcPr>
            <w:tcW w:w="5386" w:type="dxa"/>
            <w:vAlign w:val="center"/>
          </w:tcPr>
          <w:p w:rsidR="006A655B" w:rsidRDefault="00A95D49" w:rsidP="00910B35">
            <w:pPr>
              <w:contextualSpacing/>
              <w:jc w:val="left"/>
            </w:pPr>
            <w:r>
              <w:t>Командный</w:t>
            </w:r>
            <w:r w:rsidR="00377D62">
              <w:t xml:space="preserve"> ф</w:t>
            </w:r>
            <w:r w:rsidR="00910B35">
              <w:t xml:space="preserve">айл прошивки битов конфигурации </w:t>
            </w:r>
            <w:r w:rsidR="00377D62">
              <w:t>микроконтроллера</w:t>
            </w:r>
          </w:p>
        </w:tc>
      </w:tr>
      <w:tr w:rsidR="006A655B" w:rsidTr="00377D62">
        <w:tc>
          <w:tcPr>
            <w:tcW w:w="992" w:type="dxa"/>
            <w:vAlign w:val="center"/>
          </w:tcPr>
          <w:p w:rsidR="006A655B" w:rsidRDefault="006A655B" w:rsidP="00885EF4">
            <w:pPr>
              <w:contextualSpacing/>
              <w:jc w:val="center"/>
            </w:pPr>
            <w:r>
              <w:t>2</w:t>
            </w:r>
          </w:p>
        </w:tc>
        <w:tc>
          <w:tcPr>
            <w:tcW w:w="3119" w:type="dxa"/>
            <w:vAlign w:val="center"/>
          </w:tcPr>
          <w:p w:rsidR="006A655B" w:rsidRDefault="00377D62" w:rsidP="00885EF4">
            <w:pPr>
              <w:contextualSpacing/>
            </w:pPr>
            <w:r w:rsidRPr="00377D62">
              <w:t>ISPmk2_ program.bat</w:t>
            </w:r>
          </w:p>
        </w:tc>
        <w:tc>
          <w:tcPr>
            <w:tcW w:w="5386" w:type="dxa"/>
            <w:vAlign w:val="center"/>
          </w:tcPr>
          <w:p w:rsidR="006A655B" w:rsidRDefault="00A95D49" w:rsidP="00910B35">
            <w:pPr>
              <w:contextualSpacing/>
              <w:jc w:val="left"/>
            </w:pPr>
            <w:r>
              <w:t>Командный</w:t>
            </w:r>
            <w:r w:rsidR="00377D62">
              <w:t xml:space="preserve"> файл прошивки программы микроконтроллера</w:t>
            </w:r>
          </w:p>
        </w:tc>
      </w:tr>
      <w:tr w:rsidR="006A655B" w:rsidRPr="0024086E" w:rsidTr="00377D62">
        <w:tc>
          <w:tcPr>
            <w:tcW w:w="992" w:type="dxa"/>
            <w:vAlign w:val="center"/>
          </w:tcPr>
          <w:p w:rsidR="006A655B" w:rsidRDefault="006A655B" w:rsidP="00885EF4">
            <w:pPr>
              <w:contextualSpacing/>
              <w:jc w:val="center"/>
            </w:pPr>
            <w:r>
              <w:t>3</w:t>
            </w:r>
          </w:p>
        </w:tc>
        <w:tc>
          <w:tcPr>
            <w:tcW w:w="3119" w:type="dxa"/>
            <w:vAlign w:val="center"/>
          </w:tcPr>
          <w:p w:rsidR="006A655B" w:rsidRPr="00377D62" w:rsidRDefault="00377D62" w:rsidP="00885EF4">
            <w:pPr>
              <w:contextualSpacing/>
              <w:rPr>
                <w:lang w:val="en-US"/>
              </w:rPr>
            </w:pPr>
            <w:r w:rsidRPr="00377D62">
              <w:rPr>
                <w:lang w:val="en-US"/>
              </w:rPr>
              <w:t>ISPmk2_write_lock_bits.bat</w:t>
            </w:r>
          </w:p>
        </w:tc>
        <w:tc>
          <w:tcPr>
            <w:tcW w:w="5386" w:type="dxa"/>
            <w:vAlign w:val="center"/>
          </w:tcPr>
          <w:p w:rsidR="006A655B" w:rsidRPr="0024086E" w:rsidRDefault="00A95D49" w:rsidP="00910B35">
            <w:pPr>
              <w:contextualSpacing/>
              <w:jc w:val="left"/>
            </w:pPr>
            <w:r>
              <w:t>Командный</w:t>
            </w:r>
            <w:r w:rsidR="0024086E">
              <w:t xml:space="preserve"> файл прошивки битов защиты микроконтроллера</w:t>
            </w:r>
          </w:p>
        </w:tc>
      </w:tr>
      <w:tr w:rsidR="006A655B" w:rsidTr="00377D62">
        <w:tc>
          <w:tcPr>
            <w:tcW w:w="992" w:type="dxa"/>
            <w:vAlign w:val="center"/>
          </w:tcPr>
          <w:p w:rsidR="006A655B" w:rsidRDefault="006A655B" w:rsidP="00885EF4">
            <w:pPr>
              <w:contextualSpacing/>
              <w:jc w:val="center"/>
            </w:pPr>
            <w:r>
              <w:t>4</w:t>
            </w:r>
          </w:p>
        </w:tc>
        <w:tc>
          <w:tcPr>
            <w:tcW w:w="3119" w:type="dxa"/>
            <w:vAlign w:val="center"/>
          </w:tcPr>
          <w:p w:rsidR="006A655B" w:rsidRDefault="00BD201C" w:rsidP="00885EF4">
            <w:pPr>
              <w:contextualSpacing/>
            </w:pPr>
            <w:r>
              <w:rPr>
                <w:lang w:val="en-US"/>
              </w:rPr>
              <w:t>main</w:t>
            </w:r>
            <w:r w:rsidR="00377D62" w:rsidRPr="00377D62">
              <w:t>.eep</w:t>
            </w:r>
          </w:p>
        </w:tc>
        <w:tc>
          <w:tcPr>
            <w:tcW w:w="5386" w:type="dxa"/>
            <w:vAlign w:val="center"/>
          </w:tcPr>
          <w:p w:rsidR="006A655B" w:rsidRDefault="0024086E" w:rsidP="00910B35">
            <w:pPr>
              <w:contextualSpacing/>
              <w:jc w:val="left"/>
            </w:pPr>
            <w:r>
              <w:t>Файл памяти программ микроконтроллера</w:t>
            </w:r>
          </w:p>
        </w:tc>
      </w:tr>
      <w:tr w:rsidR="006A655B" w:rsidTr="00377D62">
        <w:tc>
          <w:tcPr>
            <w:tcW w:w="992" w:type="dxa"/>
            <w:vAlign w:val="center"/>
          </w:tcPr>
          <w:p w:rsidR="006A655B" w:rsidRDefault="006A655B" w:rsidP="00885EF4">
            <w:pPr>
              <w:contextualSpacing/>
              <w:jc w:val="center"/>
            </w:pPr>
            <w:r>
              <w:t>5</w:t>
            </w:r>
          </w:p>
        </w:tc>
        <w:tc>
          <w:tcPr>
            <w:tcW w:w="3119" w:type="dxa"/>
            <w:vAlign w:val="center"/>
          </w:tcPr>
          <w:p w:rsidR="006A655B" w:rsidRDefault="00BD201C" w:rsidP="00885EF4">
            <w:pPr>
              <w:contextualSpacing/>
            </w:pPr>
            <w:r>
              <w:rPr>
                <w:lang w:val="en-US"/>
              </w:rPr>
              <w:t>main</w:t>
            </w:r>
            <w:r w:rsidR="00377D62" w:rsidRPr="00377D62">
              <w:t>.hex</w:t>
            </w:r>
          </w:p>
        </w:tc>
        <w:tc>
          <w:tcPr>
            <w:tcW w:w="5386" w:type="dxa"/>
            <w:vAlign w:val="center"/>
          </w:tcPr>
          <w:p w:rsidR="006A655B" w:rsidRDefault="0024086E" w:rsidP="00910B35">
            <w:pPr>
              <w:contextualSpacing/>
              <w:jc w:val="left"/>
            </w:pPr>
            <w:r>
              <w:t>Файл памяти данных микроконтроллера</w:t>
            </w:r>
          </w:p>
        </w:tc>
      </w:tr>
    </w:tbl>
    <w:p w:rsidR="006A655B" w:rsidRDefault="006A655B" w:rsidP="00885EF4">
      <w:pPr>
        <w:contextualSpacing/>
        <w:jc w:val="right"/>
      </w:pPr>
    </w:p>
    <w:p w:rsidR="0024086E" w:rsidRPr="00BC06AE" w:rsidRDefault="0024086E" w:rsidP="00885EF4">
      <w:pPr>
        <w:contextualSpacing/>
        <w:rPr>
          <w:b/>
        </w:rPr>
      </w:pPr>
      <w:r w:rsidRPr="00BC06AE">
        <w:rPr>
          <w:b/>
        </w:rPr>
        <w:t>Последовательность программирования</w:t>
      </w:r>
      <w:r w:rsidR="00F2476A" w:rsidRPr="00BC06AE">
        <w:rPr>
          <w:b/>
        </w:rPr>
        <w:t xml:space="preserve"> </w:t>
      </w:r>
      <w:r w:rsidR="00BD201C">
        <w:rPr>
          <w:b/>
        </w:rPr>
        <w:t>на примере</w:t>
      </w:r>
      <w:r w:rsidR="00F2476A" w:rsidRPr="00BC06AE">
        <w:rPr>
          <w:b/>
        </w:rPr>
        <w:t xml:space="preserve"> УС ДУТ 3.1</w:t>
      </w:r>
      <w:r w:rsidR="00BD201C">
        <w:rPr>
          <w:b/>
        </w:rPr>
        <w:t>-А</w:t>
      </w:r>
      <w:r w:rsidR="00F2476A" w:rsidRPr="00BC06AE">
        <w:rPr>
          <w:b/>
        </w:rPr>
        <w:t>:</w:t>
      </w:r>
    </w:p>
    <w:p w:rsidR="0030292C" w:rsidRDefault="00BD201C" w:rsidP="00885EF4">
      <w:pPr>
        <w:pStyle w:val="a5"/>
        <w:numPr>
          <w:ilvl w:val="0"/>
          <w:numId w:val="12"/>
        </w:numPr>
        <w:ind w:left="0"/>
      </w:pPr>
      <w:r>
        <w:t xml:space="preserve">Прошивка </w:t>
      </w:r>
      <w:r w:rsidR="0030292C">
        <w:t>битов конфигурации:</w:t>
      </w:r>
    </w:p>
    <w:p w:rsidR="00F2476A" w:rsidRPr="0030292C" w:rsidRDefault="00F2476A" w:rsidP="00885EF4">
      <w:pPr>
        <w:pStyle w:val="a5"/>
        <w:ind w:left="0"/>
        <w:rPr>
          <w:i/>
        </w:rPr>
      </w:pPr>
      <w:r w:rsidRPr="0030292C">
        <w:rPr>
          <w:i/>
          <w:lang w:val="en-US"/>
        </w:rPr>
        <w:lastRenderedPageBreak/>
        <w:t>vssenergo</w:t>
      </w:r>
      <w:r w:rsidRPr="0030292C">
        <w:rPr>
          <w:i/>
        </w:rPr>
        <w:t xml:space="preserve">\Устройство сопряжения ДУТ 3.0 </w:t>
      </w:r>
      <w:r w:rsidRPr="0030292C">
        <w:rPr>
          <w:i/>
          <w:lang w:val="en-US"/>
        </w:rPr>
        <w:t>light</w:t>
      </w:r>
      <w:r w:rsidRPr="0030292C">
        <w:rPr>
          <w:i/>
        </w:rPr>
        <w:t>\Прошивки\Аналоговый вход\ISPmk2_ fuse_save.bat.</w:t>
      </w:r>
    </w:p>
    <w:p w:rsidR="00F2476A" w:rsidRDefault="00F2476A" w:rsidP="00885EF4">
      <w:pPr>
        <w:pStyle w:val="a5"/>
        <w:ind w:left="0"/>
      </w:pPr>
      <w:r>
        <w:t xml:space="preserve">При успешном завершении </w:t>
      </w:r>
      <w:r w:rsidR="00891171">
        <w:t xml:space="preserve">операции окно прошивки должно </w:t>
      </w:r>
      <w:r w:rsidR="000B6666">
        <w:t>выглядеть</w:t>
      </w:r>
      <w:r w:rsidR="00891171">
        <w:t xml:space="preserve"> следующим образом</w:t>
      </w:r>
      <w:r>
        <w:t>:</w:t>
      </w:r>
    </w:p>
    <w:p w:rsidR="00F2476A" w:rsidRDefault="00FF4C3D" w:rsidP="00885EF4">
      <w:pPr>
        <w:pStyle w:val="a5"/>
        <w:ind w:left="0"/>
      </w:pPr>
      <w:r w:rsidRPr="00FF4C3D">
        <w:rPr>
          <w:noProof/>
          <w:lang w:val="be-BY" w:eastAsia="be-BY"/>
        </w:rPr>
        <w:pict>
          <v:oval id="_x0000_s1030" style="position:absolute;left:0;text-align:left;margin-left:-5.9pt;margin-top:99.65pt;width:130.4pt;height:11.9pt;z-index:251658240" filled="f" strokecolor="red"/>
        </w:pict>
      </w:r>
      <w:r w:rsidR="00BC06AE">
        <w:rPr>
          <w:noProof/>
        </w:rPr>
        <w:drawing>
          <wp:inline distT="0" distB="0" distL="0" distR="0">
            <wp:extent cx="3767019" cy="1891236"/>
            <wp:effectExtent l="19050" t="0" r="4881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595" cy="18935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1171" w:rsidRDefault="00891171" w:rsidP="00885EF4">
      <w:pPr>
        <w:pStyle w:val="a5"/>
        <w:numPr>
          <w:ilvl w:val="0"/>
          <w:numId w:val="12"/>
        </w:numPr>
        <w:ind w:left="0"/>
      </w:pPr>
      <w:r>
        <w:t>Прошивка программы микроконтроллера:</w:t>
      </w:r>
    </w:p>
    <w:p w:rsidR="00F2476A" w:rsidRPr="00891171" w:rsidRDefault="00F2476A" w:rsidP="00885EF4">
      <w:pPr>
        <w:pStyle w:val="a5"/>
        <w:ind w:left="0"/>
        <w:rPr>
          <w:i/>
        </w:rPr>
      </w:pPr>
      <w:r w:rsidRPr="00891171">
        <w:rPr>
          <w:i/>
          <w:lang w:val="en-US"/>
        </w:rPr>
        <w:t>vssenergo</w:t>
      </w:r>
      <w:r w:rsidRPr="00891171">
        <w:rPr>
          <w:i/>
        </w:rPr>
        <w:t xml:space="preserve">\Устройство сопряжения ДУТ 3.0 </w:t>
      </w:r>
      <w:r w:rsidRPr="00891171">
        <w:rPr>
          <w:i/>
          <w:lang w:val="en-US"/>
        </w:rPr>
        <w:t>light</w:t>
      </w:r>
      <w:r w:rsidRPr="00891171">
        <w:rPr>
          <w:i/>
        </w:rPr>
        <w:t>\Прошивки\Аналоговый вход\ISPmk2_ program.bat.</w:t>
      </w:r>
    </w:p>
    <w:p w:rsidR="00891171" w:rsidRDefault="00891171" w:rsidP="00885EF4">
      <w:pPr>
        <w:pStyle w:val="a5"/>
        <w:ind w:left="0"/>
      </w:pPr>
      <w:r>
        <w:t xml:space="preserve">При успешном завершении операции окно прошивки должно </w:t>
      </w:r>
      <w:r w:rsidR="000B6666">
        <w:t>выглядеть</w:t>
      </w:r>
      <w:r>
        <w:t xml:space="preserve"> следующим образом:</w:t>
      </w:r>
    </w:p>
    <w:p w:rsidR="00F2476A" w:rsidRDefault="00FF4C3D" w:rsidP="00885EF4">
      <w:pPr>
        <w:pStyle w:val="a5"/>
        <w:ind w:left="0"/>
      </w:pPr>
      <w:r w:rsidRPr="00FF4C3D">
        <w:rPr>
          <w:noProof/>
          <w:lang w:val="be-BY" w:eastAsia="be-BY"/>
        </w:rPr>
        <w:pict>
          <v:oval id="_x0000_s1031" style="position:absolute;left:0;text-align:left;margin-left:-3.65pt;margin-top:102.05pt;width:118.65pt;height:11.9pt;z-index:251659264" filled="f" strokecolor="red"/>
        </w:pict>
      </w:r>
      <w:r w:rsidRPr="00FF4C3D">
        <w:rPr>
          <w:noProof/>
          <w:lang w:val="be-BY" w:eastAsia="be-BY"/>
        </w:rPr>
        <w:pict>
          <v:oval id="_x0000_s1033" style="position:absolute;left:0;text-align:left;margin-left:-3.1pt;margin-top:80.6pt;width:118.1pt;height:11.9pt;z-index:251662336" filled="f" strokecolor="red"/>
        </w:pict>
      </w:r>
      <w:r w:rsidR="00BC06AE">
        <w:rPr>
          <w:noProof/>
        </w:rPr>
        <w:drawing>
          <wp:inline distT="0" distB="0" distL="0" distR="0">
            <wp:extent cx="3827475" cy="1932352"/>
            <wp:effectExtent l="19050" t="0" r="1575" b="0"/>
            <wp:docPr id="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4606" cy="1935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1171" w:rsidRDefault="00891171" w:rsidP="00885EF4">
      <w:pPr>
        <w:pStyle w:val="a5"/>
        <w:numPr>
          <w:ilvl w:val="0"/>
          <w:numId w:val="12"/>
        </w:numPr>
        <w:ind w:left="0"/>
      </w:pPr>
      <w:r>
        <w:t>Прошивка битов защиты:</w:t>
      </w:r>
    </w:p>
    <w:p w:rsidR="00F2476A" w:rsidRPr="00891171" w:rsidRDefault="00F2476A" w:rsidP="00885EF4">
      <w:pPr>
        <w:pStyle w:val="a5"/>
        <w:ind w:left="0"/>
        <w:rPr>
          <w:i/>
        </w:rPr>
      </w:pPr>
      <w:r w:rsidRPr="00891171">
        <w:rPr>
          <w:i/>
          <w:lang w:val="en-US"/>
        </w:rPr>
        <w:t>vssenergo</w:t>
      </w:r>
      <w:r w:rsidRPr="00891171">
        <w:rPr>
          <w:i/>
        </w:rPr>
        <w:t xml:space="preserve">\Устройство сопряжения ДУТ 3.0 </w:t>
      </w:r>
      <w:r w:rsidRPr="00891171">
        <w:rPr>
          <w:i/>
          <w:lang w:val="en-US"/>
        </w:rPr>
        <w:t>light</w:t>
      </w:r>
      <w:r w:rsidRPr="00891171">
        <w:rPr>
          <w:i/>
        </w:rPr>
        <w:t xml:space="preserve">\Прошивки\Аналоговый вход\ </w:t>
      </w:r>
      <w:r w:rsidRPr="00891171">
        <w:rPr>
          <w:i/>
          <w:lang w:val="en-US"/>
        </w:rPr>
        <w:t>ISPmk</w:t>
      </w:r>
      <w:r w:rsidRPr="00891171">
        <w:rPr>
          <w:i/>
        </w:rPr>
        <w:t>2_</w:t>
      </w:r>
      <w:r w:rsidRPr="00891171">
        <w:rPr>
          <w:i/>
          <w:lang w:val="en-US"/>
        </w:rPr>
        <w:t>write</w:t>
      </w:r>
      <w:r w:rsidRPr="00891171">
        <w:rPr>
          <w:i/>
        </w:rPr>
        <w:t>_</w:t>
      </w:r>
      <w:r w:rsidRPr="00891171">
        <w:rPr>
          <w:i/>
          <w:lang w:val="en-US"/>
        </w:rPr>
        <w:t>lock</w:t>
      </w:r>
      <w:r w:rsidRPr="00891171">
        <w:rPr>
          <w:i/>
        </w:rPr>
        <w:t>_</w:t>
      </w:r>
      <w:r w:rsidRPr="00891171">
        <w:rPr>
          <w:i/>
          <w:lang w:val="en-US"/>
        </w:rPr>
        <w:t>bits</w:t>
      </w:r>
      <w:r w:rsidRPr="00891171">
        <w:rPr>
          <w:i/>
        </w:rPr>
        <w:t>.</w:t>
      </w:r>
      <w:r w:rsidRPr="00891171">
        <w:rPr>
          <w:i/>
          <w:lang w:val="en-US"/>
        </w:rPr>
        <w:t>bat</w:t>
      </w:r>
      <w:r w:rsidRPr="00891171">
        <w:rPr>
          <w:i/>
        </w:rPr>
        <w:t>.</w:t>
      </w:r>
    </w:p>
    <w:p w:rsidR="00891171" w:rsidRDefault="00891171" w:rsidP="00885EF4">
      <w:pPr>
        <w:pStyle w:val="a5"/>
        <w:ind w:left="0"/>
      </w:pPr>
      <w:r>
        <w:t xml:space="preserve">При успешном завершении операции окно прошивки должно </w:t>
      </w:r>
      <w:r w:rsidR="000B6666">
        <w:t>выглядеть</w:t>
      </w:r>
      <w:r>
        <w:t xml:space="preserve"> следующим образом:</w:t>
      </w:r>
    </w:p>
    <w:p w:rsidR="00F2476A" w:rsidRDefault="00FF4C3D" w:rsidP="00885EF4">
      <w:pPr>
        <w:pStyle w:val="a5"/>
        <w:ind w:left="0"/>
      </w:pPr>
      <w:r>
        <w:pict>
          <v:oval id="_x0000_s1032" style="position:absolute;left:0;text-align:left;margin-left:-3.1pt;margin-top:71.1pt;width:130.4pt;height:11.9pt;z-index:251661312" filled="f" strokecolor="red"/>
        </w:pict>
      </w:r>
      <w:r w:rsidR="00BC06AE" w:rsidRPr="00BC06AE">
        <w:rPr>
          <w:noProof/>
        </w:rPr>
        <w:drawing>
          <wp:inline distT="0" distB="0" distL="0" distR="0">
            <wp:extent cx="3950787" cy="1972384"/>
            <wp:effectExtent l="19050" t="0" r="0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4927" cy="19744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655B" w:rsidRDefault="006A655B" w:rsidP="00885EF4">
      <w:pPr>
        <w:pStyle w:val="a5"/>
        <w:ind w:left="0"/>
      </w:pPr>
    </w:p>
    <w:p w:rsidR="00454125" w:rsidRDefault="00891171" w:rsidP="00516025">
      <w:pPr>
        <w:pStyle w:val="a5"/>
        <w:numPr>
          <w:ilvl w:val="1"/>
          <w:numId w:val="14"/>
        </w:numPr>
        <w:ind w:left="0"/>
      </w:pPr>
      <w:r>
        <w:t xml:space="preserve">Убедиться, что </w:t>
      </w:r>
      <w:r w:rsidR="005F3B6A">
        <w:t xml:space="preserve">пуск УС ДУТ </w:t>
      </w:r>
      <w:r w:rsidR="00BE39A8">
        <w:t>3.1</w:t>
      </w:r>
      <w:r w:rsidR="005F3B6A">
        <w:t xml:space="preserve"> прошел успешно: должен загореться зеленый светодиод </w:t>
      </w:r>
      <w:r w:rsidR="00BE39A8">
        <w:t xml:space="preserve">состояния </w:t>
      </w:r>
      <w:r w:rsidR="005F3B6A">
        <w:t xml:space="preserve">на плате УС ДУТ </w:t>
      </w:r>
      <w:r w:rsidR="00516025">
        <w:t>3.1 (рис.1).</w:t>
      </w:r>
      <w:r w:rsidR="00516025" w:rsidRPr="00C02B75">
        <w:t xml:space="preserve"> </w:t>
      </w:r>
    </w:p>
    <w:p w:rsidR="00516025" w:rsidRDefault="003E4E44" w:rsidP="00516025">
      <w:pPr>
        <w:pStyle w:val="a5"/>
        <w:numPr>
          <w:ilvl w:val="1"/>
          <w:numId w:val="14"/>
        </w:numPr>
        <w:ind w:left="0"/>
      </w:pPr>
      <w:r>
        <w:t>В случаи успешного программирования с</w:t>
      </w:r>
      <w:r w:rsidR="00516025">
        <w:t>делать отметку в технологической карте о том</w:t>
      </w:r>
      <w:r>
        <w:t>, что</w:t>
      </w:r>
      <w:r w:rsidR="00516025">
        <w:t xml:space="preserve"> плата запрограммирована.</w:t>
      </w:r>
    </w:p>
    <w:p w:rsidR="003E4E44" w:rsidRDefault="003E4E44" w:rsidP="003E4E44">
      <w:pPr>
        <w:pStyle w:val="a5"/>
        <w:numPr>
          <w:ilvl w:val="1"/>
          <w:numId w:val="14"/>
        </w:numPr>
        <w:ind w:left="0"/>
      </w:pPr>
      <w:r>
        <w:t xml:space="preserve">В случаи если программирование не было успешно произведено, на плату необходимо наклеить наклейку </w:t>
      </w:r>
      <w:r w:rsidR="00A93808">
        <w:t>о наличии брака (рис. 6)</w:t>
      </w:r>
      <w:r w:rsidRPr="003E4E44">
        <w:t>,</w:t>
      </w:r>
      <w:r>
        <w:t xml:space="preserve"> отложить плату к бракованным изделиям с обязательной отметкой в журнале бракованных изделий о типе (характер</w:t>
      </w:r>
      <w:r w:rsidR="00C80F2B">
        <w:t>е</w:t>
      </w:r>
      <w:r>
        <w:t xml:space="preserve"> брака). Пример журнала бракованных изделий приведен в приложении В.</w:t>
      </w:r>
    </w:p>
    <w:p w:rsidR="00106A7F" w:rsidRDefault="00106A7F" w:rsidP="00106A7F">
      <w:pPr>
        <w:pStyle w:val="a5"/>
        <w:ind w:left="0" w:firstLine="0"/>
      </w:pPr>
    </w:p>
    <w:p w:rsidR="00A93808" w:rsidRDefault="00A93808" w:rsidP="00A93808">
      <w:pPr>
        <w:pStyle w:val="a5"/>
        <w:ind w:left="0" w:firstLine="0"/>
        <w:jc w:val="center"/>
      </w:pPr>
      <w:r>
        <w:rPr>
          <w:noProof/>
        </w:rPr>
        <w:drawing>
          <wp:inline distT="0" distB="0" distL="0" distR="0">
            <wp:extent cx="1153615" cy="593623"/>
            <wp:effectExtent l="19050" t="0" r="843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3426" cy="5935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3808" w:rsidRDefault="00A93808" w:rsidP="00A93808">
      <w:pPr>
        <w:pStyle w:val="a5"/>
        <w:ind w:left="0" w:firstLine="0"/>
        <w:jc w:val="center"/>
      </w:pPr>
      <w:r>
        <w:t>Рисунок 6 – Наклейка о наличии брака в плате, число 163 означает порядковый номер бракованного изделия.</w:t>
      </w:r>
    </w:p>
    <w:p w:rsidR="003E4E44" w:rsidRPr="00C02B75" w:rsidRDefault="003E4E44" w:rsidP="00C80F2B">
      <w:pPr>
        <w:pStyle w:val="a5"/>
        <w:ind w:left="0" w:firstLine="0"/>
      </w:pPr>
    </w:p>
    <w:p w:rsidR="00BF30AD" w:rsidRPr="00837BAE" w:rsidRDefault="00BF30AD" w:rsidP="00885EF4">
      <w:pPr>
        <w:contextualSpacing/>
      </w:pPr>
    </w:p>
    <w:p w:rsidR="00516025" w:rsidRDefault="00277C44" w:rsidP="00885EF4">
      <w:pPr>
        <w:contextualSpacing/>
      </w:pPr>
      <w:r>
        <w:t xml:space="preserve"> </w:t>
      </w:r>
    </w:p>
    <w:p w:rsidR="00242374" w:rsidRDefault="00516025" w:rsidP="00106A7F">
      <w:pPr>
        <w:spacing w:after="200" w:line="276" w:lineRule="auto"/>
        <w:ind w:left="0" w:firstLine="0"/>
        <w:jc w:val="left"/>
      </w:pPr>
      <w:r>
        <w:br w:type="page"/>
      </w:r>
    </w:p>
    <w:p w:rsidR="00516025" w:rsidRDefault="00516025" w:rsidP="00516025">
      <w:pPr>
        <w:pStyle w:val="af1"/>
        <w:numPr>
          <w:ilvl w:val="0"/>
          <w:numId w:val="17"/>
        </w:numPr>
        <w:jc w:val="center"/>
        <w:rPr>
          <w:b/>
        </w:rPr>
      </w:pPr>
      <w:r w:rsidRPr="00516025">
        <w:rPr>
          <w:b/>
        </w:rPr>
        <w:lastRenderedPageBreak/>
        <w:t>Инструкция по конфигурации УС ДУТ 3.1</w:t>
      </w:r>
    </w:p>
    <w:p w:rsidR="003E4E44" w:rsidRPr="00516025" w:rsidRDefault="003E4E44" w:rsidP="003E4E44">
      <w:pPr>
        <w:pStyle w:val="af1"/>
        <w:jc w:val="center"/>
        <w:rPr>
          <w:b/>
        </w:rPr>
      </w:pPr>
    </w:p>
    <w:p w:rsidR="007A3237" w:rsidRPr="00106A7F" w:rsidRDefault="00891171" w:rsidP="00106A7F">
      <w:pPr>
        <w:pStyle w:val="a5"/>
        <w:numPr>
          <w:ilvl w:val="1"/>
          <w:numId w:val="17"/>
        </w:numPr>
        <w:ind w:left="0"/>
        <w:rPr>
          <w:i/>
        </w:rPr>
      </w:pPr>
      <w:r>
        <w:t xml:space="preserve"> </w:t>
      </w:r>
      <w:r w:rsidR="007A3237">
        <w:t xml:space="preserve">Подключить УС ДУТ 3.1 к </w:t>
      </w:r>
      <w:r w:rsidR="007A3237">
        <w:rPr>
          <w:lang w:val="en-US"/>
        </w:rPr>
        <w:t>USB</w:t>
      </w:r>
      <w:r w:rsidR="007A3237" w:rsidRPr="007A3237">
        <w:t xml:space="preserve"> </w:t>
      </w:r>
      <w:r w:rsidR="007A3237">
        <w:t xml:space="preserve">адаптеру посредством </w:t>
      </w:r>
      <w:r w:rsidR="00EA5D37">
        <w:t>интерфейсного</w:t>
      </w:r>
      <w:r w:rsidR="007A3237">
        <w:t xml:space="preserve"> кабеля</w:t>
      </w:r>
      <w:r w:rsidR="00EA5D37">
        <w:t xml:space="preserve"> </w:t>
      </w:r>
      <w:r w:rsidR="00EA5D37" w:rsidRPr="00EA5D37">
        <w:t>“</w:t>
      </w:r>
      <w:r w:rsidR="00EA5D37" w:rsidRPr="00EA5D37">
        <w:rPr>
          <w:rFonts w:ascii="Arial" w:eastAsiaTheme="minorHAnsi" w:hAnsi="Arial" w:cs="Arial"/>
          <w:b/>
          <w:bCs/>
          <w:color w:val="000000"/>
          <w:sz w:val="28"/>
          <w:szCs w:val="28"/>
          <w:lang w:eastAsia="en-US"/>
        </w:rPr>
        <w:t xml:space="preserve"> </w:t>
      </w:r>
      <w:r w:rsidR="00EA5D37" w:rsidRPr="00EA5D37">
        <w:rPr>
          <w:rFonts w:eastAsiaTheme="minorHAnsi"/>
          <w:bCs/>
          <w:color w:val="000000"/>
          <w:lang w:eastAsia="en-US"/>
        </w:rPr>
        <w:t xml:space="preserve">УС ДУТ </w:t>
      </w:r>
      <w:r w:rsidR="00EA5D37" w:rsidRPr="00EA5D37">
        <w:rPr>
          <w:rFonts w:eastAsiaTheme="minorHAnsi"/>
          <w:bCs/>
          <w:color w:val="000000"/>
          <w:lang w:val="en-US" w:eastAsia="en-US"/>
        </w:rPr>
        <w:t>light</w:t>
      </w:r>
      <w:r w:rsidR="00EA5D37" w:rsidRPr="00EA5D37">
        <w:rPr>
          <w:rFonts w:eastAsiaTheme="minorHAnsi"/>
          <w:bCs/>
          <w:color w:val="000000"/>
          <w:lang w:eastAsia="en-US"/>
        </w:rPr>
        <w:t xml:space="preserve">/ Сумматор </w:t>
      </w:r>
      <w:r w:rsidR="00EA5D37" w:rsidRPr="00EA5D37">
        <w:rPr>
          <w:rFonts w:eastAsiaTheme="minorHAnsi"/>
          <w:bCs/>
          <w:color w:val="000000"/>
          <w:lang w:val="en-US" w:eastAsia="en-US"/>
        </w:rPr>
        <w:t>light</w:t>
      </w:r>
      <w:r w:rsidR="00EA5D37" w:rsidRPr="00EA5D37">
        <w:t>”</w:t>
      </w:r>
      <w:r w:rsidR="007A3237">
        <w:t xml:space="preserve">.  </w:t>
      </w:r>
      <w:r w:rsidR="00034662">
        <w:t>Путь к д</w:t>
      </w:r>
      <w:r w:rsidR="00EA5D37">
        <w:t>окументаци</w:t>
      </w:r>
      <w:r w:rsidR="00034662">
        <w:t>и</w:t>
      </w:r>
      <w:r w:rsidR="00EA5D37">
        <w:t xml:space="preserve"> на кабель</w:t>
      </w:r>
      <w:r w:rsidR="00034662" w:rsidRPr="00106A7F">
        <w:t>:</w:t>
      </w:r>
      <w:r w:rsidR="00EA5D37">
        <w:t xml:space="preserve"> </w:t>
      </w:r>
      <w:r w:rsidR="00EA5D37" w:rsidRPr="00106A7F">
        <w:rPr>
          <w:i/>
          <w:lang w:val="en-US"/>
        </w:rPr>
        <w:t>vssenergo</w:t>
      </w:r>
      <w:r w:rsidR="00EA5D37" w:rsidRPr="00106A7F">
        <w:rPr>
          <w:i/>
        </w:rPr>
        <w:t>\Устройство сопряжения ДУТ 3.0 light\Сопроводительная документация\Кабели и удлинители\</w:t>
      </w:r>
      <w:r w:rsidR="00034662" w:rsidRPr="00034662">
        <w:t xml:space="preserve"> </w:t>
      </w:r>
      <w:r w:rsidR="00034662" w:rsidRPr="00106A7F">
        <w:rPr>
          <w:i/>
        </w:rPr>
        <w:t>Интерфейсный кабель Сумматор light, УС ДУТ - USB-адаптер.</w:t>
      </w:r>
      <w:r w:rsidR="00034662" w:rsidRPr="00106A7F">
        <w:rPr>
          <w:i/>
          <w:lang w:val="en-US"/>
        </w:rPr>
        <w:t>vsd</w:t>
      </w:r>
    </w:p>
    <w:p w:rsidR="00891171" w:rsidRDefault="00034662" w:rsidP="00885EF4">
      <w:pPr>
        <w:pStyle w:val="a5"/>
        <w:numPr>
          <w:ilvl w:val="1"/>
          <w:numId w:val="17"/>
        </w:numPr>
        <w:ind w:left="0"/>
      </w:pPr>
      <w:r w:rsidRPr="00A26586">
        <w:t xml:space="preserve"> </w:t>
      </w:r>
      <w:r w:rsidR="0088013A">
        <w:t xml:space="preserve">Запустить программу </w:t>
      </w:r>
      <w:r w:rsidR="0088013A" w:rsidRPr="00811540">
        <w:t>BridgeToolBox.exe</w:t>
      </w:r>
      <w:r w:rsidR="00891171">
        <w:t xml:space="preserve">. </w:t>
      </w:r>
    </w:p>
    <w:p w:rsidR="00CB6B0D" w:rsidRDefault="00CB6B0D" w:rsidP="00CB6B0D">
      <w:pPr>
        <w:pStyle w:val="a5"/>
        <w:ind w:left="0" w:firstLine="0"/>
        <w:jc w:val="left"/>
      </w:pPr>
      <w:r>
        <w:t xml:space="preserve">Интерфейс программы </w:t>
      </w:r>
      <w:r w:rsidRPr="00811540">
        <w:t>BridgeToolBox</w:t>
      </w:r>
      <w:r>
        <w:t xml:space="preserve"> представлен на рис.</w:t>
      </w:r>
      <w:r w:rsidR="00CC217D">
        <w:t>7</w:t>
      </w:r>
      <w:r>
        <w:t xml:space="preserve">. </w:t>
      </w:r>
      <w:r>
        <w:object w:dxaOrig="11372" w:dyaOrig="7692">
          <v:shape id="_x0000_i1025" type="#_x0000_t75" style="width:399.55pt;height:270.95pt" o:ole="">
            <v:imagedata r:id="rId19" o:title=""/>
          </v:shape>
          <o:OLEObject Type="Embed" ProgID="Visio.Drawing.11" ShapeID="_x0000_i1025" DrawAspect="Content" ObjectID="_1388482761" r:id="rId20"/>
        </w:object>
      </w:r>
    </w:p>
    <w:p w:rsidR="00CB6B0D" w:rsidRDefault="00CB6B0D" w:rsidP="00CB6B0D">
      <w:pPr>
        <w:pStyle w:val="a5"/>
        <w:ind w:left="0"/>
        <w:jc w:val="center"/>
      </w:pPr>
      <w:r>
        <w:t xml:space="preserve">Рисунок </w:t>
      </w:r>
      <w:r w:rsidR="00CC217D">
        <w:t>7 -</w:t>
      </w:r>
      <w:r>
        <w:t xml:space="preserve"> Интерфейс программы </w:t>
      </w:r>
      <w:r w:rsidRPr="00811540">
        <w:t>BridgeToolBox.exe</w:t>
      </w:r>
    </w:p>
    <w:p w:rsidR="0088013A" w:rsidRDefault="00891171" w:rsidP="00106A7F">
      <w:pPr>
        <w:pStyle w:val="a5"/>
        <w:ind w:left="0" w:firstLine="0"/>
      </w:pPr>
      <w:r>
        <w:t>Путь к файлу:</w:t>
      </w:r>
      <w:r w:rsidR="00106A7F">
        <w:t xml:space="preserve"> </w:t>
      </w:r>
      <w:r w:rsidR="00454125" w:rsidRPr="00891171">
        <w:rPr>
          <w:i/>
          <w:lang w:val="en-US"/>
        </w:rPr>
        <w:t>vssenergo</w:t>
      </w:r>
      <w:r w:rsidR="00DD1152" w:rsidRPr="00891171">
        <w:rPr>
          <w:i/>
        </w:rPr>
        <w:t>\</w:t>
      </w:r>
      <w:r w:rsidR="00454125" w:rsidRPr="00891171">
        <w:rPr>
          <w:i/>
        </w:rPr>
        <w:t xml:space="preserve">Устройство сопряжения ДУТ 3.0 </w:t>
      </w:r>
      <w:r w:rsidR="00454125" w:rsidRPr="00891171">
        <w:rPr>
          <w:i/>
          <w:lang w:val="en-US"/>
        </w:rPr>
        <w:t>light</w:t>
      </w:r>
      <w:r w:rsidR="00DD1152" w:rsidRPr="00891171">
        <w:rPr>
          <w:i/>
        </w:rPr>
        <w:t>\ПО верхнего уровня\</w:t>
      </w:r>
      <w:r w:rsidR="00106A7F">
        <w:rPr>
          <w:i/>
        </w:rPr>
        <w:br/>
      </w:r>
      <w:r w:rsidR="00454125" w:rsidRPr="00891171">
        <w:rPr>
          <w:i/>
        </w:rPr>
        <w:t>BridgeToolBox</w:t>
      </w:r>
      <w:r w:rsidR="00DD1152" w:rsidRPr="00891171">
        <w:rPr>
          <w:i/>
        </w:rPr>
        <w:t>\</w:t>
      </w:r>
      <w:r w:rsidR="00454125" w:rsidRPr="00891171">
        <w:rPr>
          <w:i/>
        </w:rPr>
        <w:t xml:space="preserve">Релиз </w:t>
      </w:r>
      <w:r w:rsidR="00454125" w:rsidRPr="00891171">
        <w:rPr>
          <w:i/>
          <w:lang w:val="en-US"/>
        </w:rPr>
        <w:t>V</w:t>
      </w:r>
      <w:r w:rsidR="00DD1152" w:rsidRPr="00891171">
        <w:rPr>
          <w:i/>
        </w:rPr>
        <w:t>2.21\</w:t>
      </w:r>
      <w:r w:rsidR="00454125" w:rsidRPr="00891171">
        <w:rPr>
          <w:i/>
        </w:rPr>
        <w:t>BridgeToolBox.exe</w:t>
      </w:r>
      <w:r w:rsidR="00454125">
        <w:t>.</w:t>
      </w:r>
    </w:p>
    <w:p w:rsidR="00891171" w:rsidRDefault="00AE6109" w:rsidP="00885EF4">
      <w:pPr>
        <w:pStyle w:val="a5"/>
        <w:numPr>
          <w:ilvl w:val="1"/>
          <w:numId w:val="17"/>
        </w:numPr>
        <w:ind w:left="0"/>
      </w:pPr>
      <w:r>
        <w:t xml:space="preserve"> Выбрать необходимый </w:t>
      </w:r>
      <w:r w:rsidRPr="002D2C81">
        <w:rPr>
          <w:lang w:val="en-US"/>
        </w:rPr>
        <w:t>COM</w:t>
      </w:r>
      <w:r>
        <w:t>-порт и нажать кнопку «Подключить» (см.рис.4).</w:t>
      </w:r>
    </w:p>
    <w:p w:rsidR="00AE6109" w:rsidRDefault="00AE6109" w:rsidP="00885EF4">
      <w:pPr>
        <w:pStyle w:val="a5"/>
        <w:numPr>
          <w:ilvl w:val="1"/>
          <w:numId w:val="17"/>
        </w:numPr>
        <w:ind w:left="0"/>
      </w:pPr>
      <w:r>
        <w:t xml:space="preserve"> Выбрать число датчиков – 1 (см.рис.4).</w:t>
      </w:r>
    </w:p>
    <w:p w:rsidR="00891171" w:rsidRDefault="00AE6109" w:rsidP="00885EF4">
      <w:pPr>
        <w:pStyle w:val="a5"/>
        <w:numPr>
          <w:ilvl w:val="1"/>
          <w:numId w:val="17"/>
        </w:numPr>
        <w:ind w:left="0"/>
      </w:pPr>
      <w:r>
        <w:t xml:space="preserve"> Открыть файл тарировочной таблицы.</w:t>
      </w:r>
    </w:p>
    <w:p w:rsidR="00DD1152" w:rsidRPr="00106A7F" w:rsidRDefault="00DD1152" w:rsidP="00106A7F">
      <w:pPr>
        <w:pStyle w:val="a5"/>
        <w:numPr>
          <w:ilvl w:val="0"/>
          <w:numId w:val="12"/>
        </w:numPr>
        <w:ind w:left="0"/>
      </w:pPr>
      <w:r>
        <w:t>Для УС ДУТ 3.1</w:t>
      </w:r>
      <w:r w:rsidR="00AE6109">
        <w:t>-Ч пусть к файлу:</w:t>
      </w:r>
      <w:r w:rsidR="00106A7F">
        <w:t xml:space="preserve"> </w:t>
      </w:r>
      <w:r w:rsidRPr="00106A7F">
        <w:rPr>
          <w:i/>
          <w:lang w:val="en-US"/>
        </w:rPr>
        <w:t>vssenergo</w:t>
      </w:r>
      <w:r w:rsidR="001F2634" w:rsidRPr="00106A7F">
        <w:rPr>
          <w:i/>
        </w:rPr>
        <w:t>\</w:t>
      </w:r>
      <w:r w:rsidRPr="00106A7F">
        <w:rPr>
          <w:i/>
        </w:rPr>
        <w:t xml:space="preserve">Устройство сопряжения ДУТ 3.0 </w:t>
      </w:r>
      <w:r w:rsidRPr="00106A7F">
        <w:rPr>
          <w:i/>
          <w:lang w:val="en-US"/>
        </w:rPr>
        <w:t>light</w:t>
      </w:r>
      <w:r w:rsidRPr="00106A7F">
        <w:rPr>
          <w:i/>
        </w:rPr>
        <w:t>\Прошивки\</w:t>
      </w:r>
      <w:r w:rsidR="00106A7F">
        <w:rPr>
          <w:i/>
        </w:rPr>
        <w:br/>
      </w:r>
      <w:r w:rsidRPr="00106A7F">
        <w:rPr>
          <w:i/>
        </w:rPr>
        <w:t>1 датчик частотный.</w:t>
      </w:r>
      <w:r w:rsidRPr="00106A7F">
        <w:rPr>
          <w:i/>
          <w:lang w:val="en-US"/>
        </w:rPr>
        <w:t>xml</w:t>
      </w:r>
      <w:r w:rsidRPr="00106A7F">
        <w:rPr>
          <w:i/>
        </w:rPr>
        <w:t>.</w:t>
      </w:r>
    </w:p>
    <w:p w:rsidR="00DD1152" w:rsidRPr="00106A7F" w:rsidRDefault="00DD1152" w:rsidP="00106A7F">
      <w:pPr>
        <w:pStyle w:val="a5"/>
        <w:numPr>
          <w:ilvl w:val="0"/>
          <w:numId w:val="12"/>
        </w:numPr>
        <w:ind w:left="0"/>
      </w:pPr>
      <w:r>
        <w:t>Для УС ДУТ 3.1</w:t>
      </w:r>
      <w:r w:rsidR="00AE6109">
        <w:t xml:space="preserve">-А </w:t>
      </w:r>
      <w:r>
        <w:t>пусть к файлу</w:t>
      </w:r>
      <w:r w:rsidR="00AE6109">
        <w:t>:</w:t>
      </w:r>
      <w:r w:rsidR="00106A7F">
        <w:t xml:space="preserve"> </w:t>
      </w:r>
      <w:r w:rsidRPr="00106A7F">
        <w:rPr>
          <w:i/>
          <w:lang w:val="en-US"/>
        </w:rPr>
        <w:t>vssenergo</w:t>
      </w:r>
      <w:r w:rsidR="001F2634" w:rsidRPr="00106A7F">
        <w:rPr>
          <w:i/>
        </w:rPr>
        <w:t>\</w:t>
      </w:r>
      <w:r w:rsidRPr="00106A7F">
        <w:rPr>
          <w:i/>
        </w:rPr>
        <w:t xml:space="preserve">Устройство сопряжения ДУТ 3.0 </w:t>
      </w:r>
      <w:r w:rsidRPr="00106A7F">
        <w:rPr>
          <w:i/>
          <w:lang w:val="en-US"/>
        </w:rPr>
        <w:t>light</w:t>
      </w:r>
      <w:r w:rsidRPr="00106A7F">
        <w:rPr>
          <w:i/>
        </w:rPr>
        <w:t>\Прошивки\</w:t>
      </w:r>
      <w:r w:rsidR="00106A7F">
        <w:rPr>
          <w:i/>
        </w:rPr>
        <w:br/>
      </w:r>
      <w:r w:rsidRPr="00106A7F">
        <w:rPr>
          <w:i/>
        </w:rPr>
        <w:t>1 датчик аналоговый.</w:t>
      </w:r>
      <w:r w:rsidRPr="00106A7F">
        <w:rPr>
          <w:i/>
          <w:lang w:val="en-US"/>
        </w:rPr>
        <w:t>xml</w:t>
      </w:r>
      <w:r w:rsidRPr="00106A7F">
        <w:rPr>
          <w:i/>
        </w:rPr>
        <w:t>.</w:t>
      </w:r>
    </w:p>
    <w:p w:rsidR="0049744F" w:rsidRDefault="0049744F" w:rsidP="00106A7F">
      <w:pPr>
        <w:pStyle w:val="a5"/>
        <w:ind w:left="0" w:firstLine="0"/>
      </w:pPr>
      <w:r>
        <w:lastRenderedPageBreak/>
        <w:t xml:space="preserve">Для открытия файла необходимо нажать на символ </w:t>
      </w:r>
      <w:r>
        <w:rPr>
          <w:noProof/>
        </w:rPr>
        <w:drawing>
          <wp:inline distT="0" distB="0" distL="0" distR="0">
            <wp:extent cx="197485" cy="197485"/>
            <wp:effectExtent l="1905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485" cy="197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066CC">
        <w:t xml:space="preserve"> в верхнем левом углу программы </w:t>
      </w:r>
      <w:r w:rsidR="001066CC" w:rsidRPr="00811540">
        <w:t>BridgeToolBox</w:t>
      </w:r>
      <w:r w:rsidR="00DD1152">
        <w:t xml:space="preserve"> (см.рис.</w:t>
      </w:r>
      <w:r w:rsidR="00CC217D">
        <w:t>7</w:t>
      </w:r>
      <w:r w:rsidR="00DD1152">
        <w:t>)</w:t>
      </w:r>
      <w:r w:rsidR="001066CC">
        <w:t>.</w:t>
      </w:r>
    </w:p>
    <w:p w:rsidR="00AE6109" w:rsidRDefault="00AE6109" w:rsidP="00C25A09">
      <w:pPr>
        <w:pStyle w:val="a5"/>
        <w:numPr>
          <w:ilvl w:val="1"/>
          <w:numId w:val="17"/>
        </w:numPr>
        <w:ind w:left="0"/>
      </w:pPr>
      <w:r>
        <w:t xml:space="preserve"> Нажать кнопку «Записать все</w:t>
      </w:r>
      <w:r w:rsidRPr="00811540">
        <w:t xml:space="preserve"> </w:t>
      </w:r>
      <w:r>
        <w:t>в устройство» (см.рис.</w:t>
      </w:r>
      <w:r w:rsidR="00CC217D">
        <w:t>7</w:t>
      </w:r>
      <w:r>
        <w:t xml:space="preserve">). </w:t>
      </w:r>
      <w:r w:rsidRPr="00DD1152">
        <w:t>Дождаться пока произойдет запись (строка состояния показывается внизу</w:t>
      </w:r>
      <w:r w:rsidR="00871FE5">
        <w:t xml:space="preserve"> в виде бегущей син</w:t>
      </w:r>
      <w:r>
        <w:t>ей полоски</w:t>
      </w:r>
      <w:r w:rsidRPr="00DD1152">
        <w:t>).</w:t>
      </w:r>
      <w:r w:rsidR="00597430">
        <w:t xml:space="preserve"> Запись произведена успешна в том случаи, если после окончания записи не выведено сообщение об ошибке.</w:t>
      </w:r>
    </w:p>
    <w:p w:rsidR="0092026A" w:rsidRDefault="00003237" w:rsidP="00C25A09">
      <w:pPr>
        <w:pStyle w:val="a5"/>
        <w:numPr>
          <w:ilvl w:val="1"/>
          <w:numId w:val="17"/>
        </w:numPr>
        <w:ind w:left="0"/>
      </w:pPr>
      <w:r>
        <w:t xml:space="preserve"> </w:t>
      </w:r>
      <w:r w:rsidR="0092026A">
        <w:t>Сделать отметку в технологической карте о том, что в плату записано конфигурационное ПО.</w:t>
      </w:r>
    </w:p>
    <w:p w:rsidR="00372AE5" w:rsidRDefault="00003237" w:rsidP="0092026A">
      <w:pPr>
        <w:pStyle w:val="a5"/>
        <w:numPr>
          <w:ilvl w:val="1"/>
          <w:numId w:val="17"/>
        </w:numPr>
        <w:ind w:left="0"/>
      </w:pPr>
      <w:r>
        <w:t xml:space="preserve"> </w:t>
      </w:r>
      <w:r w:rsidR="00597430">
        <w:t>Если было выведено сообщение об ошибке, то необходимо повторно произвести запись</w:t>
      </w:r>
      <w:r w:rsidR="0092026A">
        <w:t xml:space="preserve"> </w:t>
      </w:r>
      <w:r>
        <w:t xml:space="preserve">данных </w:t>
      </w:r>
      <w:r w:rsidR="0092026A">
        <w:t>в устройство</w:t>
      </w:r>
      <w:r w:rsidR="00597430">
        <w:t xml:space="preserve">. Если </w:t>
      </w:r>
      <w:r w:rsidR="00C25A09">
        <w:t xml:space="preserve">конфигурационное ПО </w:t>
      </w:r>
      <w:r w:rsidR="00372AE5">
        <w:t xml:space="preserve"> </w:t>
      </w:r>
      <w:r w:rsidR="0092026A">
        <w:t xml:space="preserve">повторно </w:t>
      </w:r>
      <w:r w:rsidR="00372AE5">
        <w:t xml:space="preserve">не было </w:t>
      </w:r>
      <w:r w:rsidR="00C25A09">
        <w:t>записано</w:t>
      </w:r>
      <w:r w:rsidR="0092026A">
        <w:t xml:space="preserve"> в устройство</w:t>
      </w:r>
      <w:r w:rsidR="00372AE5">
        <w:t xml:space="preserve">, </w:t>
      </w:r>
      <w:r w:rsidR="00C25A09">
        <w:t xml:space="preserve">то </w:t>
      </w:r>
      <w:r w:rsidR="00372AE5">
        <w:t xml:space="preserve">на плату необходимо наклеить наклейку </w:t>
      </w:r>
      <w:r w:rsidR="00A93808">
        <w:t>о наличии брака (рис. 6)</w:t>
      </w:r>
      <w:r w:rsidR="00C25A09">
        <w:t>.</w:t>
      </w:r>
      <w:r w:rsidR="00372AE5">
        <w:t xml:space="preserve"> </w:t>
      </w:r>
      <w:r w:rsidR="00C25A09">
        <w:t>О</w:t>
      </w:r>
      <w:r w:rsidR="00372AE5">
        <w:t>тложить плату к бракованным изделиям с обязательной отметкой в журнале бракованных изделий о типе (характере</w:t>
      </w:r>
      <w:r>
        <w:t>) брака</w:t>
      </w:r>
      <w:r w:rsidR="00372AE5">
        <w:t xml:space="preserve">. Пример журнала бракованных изделий приведен в приложении </w:t>
      </w:r>
      <w:r w:rsidR="00106A7F">
        <w:t>Б</w:t>
      </w:r>
      <w:r w:rsidR="00372AE5">
        <w:t>.</w:t>
      </w:r>
    </w:p>
    <w:p w:rsidR="00372AE5" w:rsidRPr="00516025" w:rsidRDefault="00372AE5" w:rsidP="00003237">
      <w:pPr>
        <w:pStyle w:val="a5"/>
        <w:ind w:left="0" w:firstLine="0"/>
      </w:pPr>
    </w:p>
    <w:p w:rsidR="003E4E44" w:rsidRDefault="003E4E44">
      <w:pPr>
        <w:spacing w:after="200" w:line="276" w:lineRule="auto"/>
        <w:ind w:left="0" w:firstLine="0"/>
        <w:jc w:val="left"/>
      </w:pPr>
      <w:r>
        <w:br w:type="page"/>
      </w:r>
    </w:p>
    <w:p w:rsidR="003E4E44" w:rsidRPr="00A26586" w:rsidRDefault="003E4E44" w:rsidP="00A26586">
      <w:pPr>
        <w:pStyle w:val="a5"/>
        <w:numPr>
          <w:ilvl w:val="0"/>
          <w:numId w:val="17"/>
        </w:numPr>
        <w:rPr>
          <w:b/>
        </w:rPr>
      </w:pPr>
      <w:r w:rsidRPr="003E4E44">
        <w:rPr>
          <w:b/>
        </w:rPr>
        <w:lastRenderedPageBreak/>
        <w:t>Инструкция по проведению приемо-сдаточных испытаний</w:t>
      </w:r>
      <w:r>
        <w:rPr>
          <w:b/>
        </w:rPr>
        <w:t xml:space="preserve"> УС ДУТ 3.1</w:t>
      </w:r>
    </w:p>
    <w:p w:rsidR="00AE6109" w:rsidRDefault="00AE6109" w:rsidP="00A26586">
      <w:pPr>
        <w:pStyle w:val="a5"/>
        <w:numPr>
          <w:ilvl w:val="1"/>
          <w:numId w:val="17"/>
        </w:numPr>
        <w:ind w:left="0" w:firstLine="284"/>
      </w:pPr>
      <w:r>
        <w:t xml:space="preserve"> </w:t>
      </w:r>
      <w:r w:rsidR="00003237">
        <w:t xml:space="preserve">Подключить тестируемое устройство к испытательному стенду как показано на рис. </w:t>
      </w:r>
      <w:r w:rsidR="00CC217D">
        <w:t>8</w:t>
      </w:r>
      <w:r w:rsidR="00003237">
        <w:t>.</w:t>
      </w:r>
    </w:p>
    <w:p w:rsidR="00003237" w:rsidRDefault="00A26586" w:rsidP="00003237">
      <w:pPr>
        <w:pStyle w:val="a5"/>
        <w:ind w:left="0" w:firstLine="0"/>
      </w:pPr>
      <w:r>
        <w:object w:dxaOrig="9472" w:dyaOrig="6004">
          <v:shape id="_x0000_i1026" type="#_x0000_t75" style="width:473.75pt;height:300.1pt" o:ole="">
            <v:imagedata r:id="rId22" o:title=""/>
          </v:shape>
          <o:OLEObject Type="Embed" ProgID="Visio.Drawing.11" ShapeID="_x0000_i1026" DrawAspect="Content" ObjectID="_1388482762" r:id="rId23"/>
        </w:object>
      </w:r>
    </w:p>
    <w:p w:rsidR="00003237" w:rsidRDefault="00003237" w:rsidP="00A26586">
      <w:pPr>
        <w:pStyle w:val="a5"/>
        <w:ind w:left="0" w:firstLine="0"/>
        <w:jc w:val="center"/>
      </w:pPr>
      <w:r>
        <w:t xml:space="preserve">Рисунок  </w:t>
      </w:r>
      <w:r w:rsidR="00CC217D">
        <w:t>8</w:t>
      </w:r>
      <w:r>
        <w:t>. Схема подключения УС ДУТ 3.1</w:t>
      </w:r>
    </w:p>
    <w:p w:rsidR="00003237" w:rsidRDefault="00003237" w:rsidP="00A26586">
      <w:pPr>
        <w:pStyle w:val="a5"/>
        <w:numPr>
          <w:ilvl w:val="1"/>
          <w:numId w:val="17"/>
        </w:numPr>
        <w:ind w:left="0" w:firstLine="284"/>
      </w:pPr>
      <w:r>
        <w:t>Проверить  соответствие действительных значений на выходах УС ДУТ 3.1 с их номинальными значениями (см.табл.4 и табл.5) и полученные результаты занести п</w:t>
      </w:r>
      <w:r w:rsidR="00106A7F">
        <w:t>ротокол испытаний (Приложение А</w:t>
      </w:r>
      <w:r>
        <w:t>).</w:t>
      </w:r>
    </w:p>
    <w:p w:rsidR="00003237" w:rsidRDefault="00003237" w:rsidP="00A26586">
      <w:pPr>
        <w:pStyle w:val="a5"/>
        <w:numPr>
          <w:ilvl w:val="1"/>
          <w:numId w:val="17"/>
        </w:numPr>
        <w:ind w:left="0" w:firstLine="284"/>
      </w:pPr>
      <w:r>
        <w:t xml:space="preserve"> С помощью переключателя </w:t>
      </w:r>
      <w:r w:rsidRPr="00A26586">
        <w:t>S</w:t>
      </w:r>
      <w:r w:rsidRPr="00003237">
        <w:t xml:space="preserve">1 </w:t>
      </w:r>
      <w:r>
        <w:t>выбрать тип тестируемого устройства</w:t>
      </w:r>
      <w:r w:rsidRPr="00003237">
        <w:t>: “</w:t>
      </w:r>
      <w:r>
        <w:t>А</w:t>
      </w:r>
      <w:r w:rsidRPr="00003237">
        <w:t>”</w:t>
      </w:r>
      <w:r>
        <w:t xml:space="preserve"> – аналоговый</w:t>
      </w:r>
      <w:r>
        <w:br/>
        <w:t xml:space="preserve"> (УС ДУТ 3.1-А),</w:t>
      </w:r>
      <w:r w:rsidRPr="00003237">
        <w:t xml:space="preserve"> “</w:t>
      </w:r>
      <w:r>
        <w:t>Ч</w:t>
      </w:r>
      <w:r w:rsidRPr="00003237">
        <w:t>”</w:t>
      </w:r>
      <w:r>
        <w:t xml:space="preserve"> – частотный (УС ДУТ 3.1-Ч).</w:t>
      </w:r>
    </w:p>
    <w:p w:rsidR="002C0045" w:rsidRDefault="002C0045" w:rsidP="00A26586">
      <w:pPr>
        <w:pStyle w:val="a5"/>
        <w:numPr>
          <w:ilvl w:val="1"/>
          <w:numId w:val="17"/>
        </w:numPr>
        <w:ind w:left="0" w:firstLine="284"/>
      </w:pPr>
      <w:r>
        <w:t xml:space="preserve"> С помощью амперметра убедиться</w:t>
      </w:r>
      <w:r w:rsidR="00812C62">
        <w:t>,</w:t>
      </w:r>
      <w:r>
        <w:t xml:space="preserve"> что ток потребления УС ДУТ 3.1 не превышает 50 мА.</w:t>
      </w:r>
    </w:p>
    <w:p w:rsidR="002C0045" w:rsidRDefault="002C0045" w:rsidP="00A26586">
      <w:pPr>
        <w:pStyle w:val="a5"/>
        <w:numPr>
          <w:ilvl w:val="1"/>
          <w:numId w:val="17"/>
        </w:numPr>
        <w:ind w:left="0" w:firstLine="284"/>
      </w:pPr>
      <w:r>
        <w:t xml:space="preserve"> Убедиться что светодиод </w:t>
      </w:r>
      <w:r w:rsidRPr="002C0045">
        <w:t>“</w:t>
      </w:r>
      <w:r>
        <w:t>ПИТАНИЕ</w:t>
      </w:r>
      <w:r w:rsidRPr="002C0045">
        <w:t>”</w:t>
      </w:r>
      <w:r>
        <w:t xml:space="preserve"> светится.</w:t>
      </w:r>
    </w:p>
    <w:p w:rsidR="002C0045" w:rsidRDefault="002C0045" w:rsidP="00A26586">
      <w:pPr>
        <w:pStyle w:val="a5"/>
        <w:numPr>
          <w:ilvl w:val="1"/>
          <w:numId w:val="17"/>
        </w:numPr>
        <w:ind w:left="0" w:firstLine="284"/>
      </w:pPr>
      <w:r>
        <w:t xml:space="preserve"> С помощью переключателя </w:t>
      </w:r>
      <w:r w:rsidRPr="00A26586">
        <w:t>S</w:t>
      </w:r>
      <w:r>
        <w:t>2</w:t>
      </w:r>
      <w:r w:rsidRPr="00003237">
        <w:t xml:space="preserve"> </w:t>
      </w:r>
      <w:r>
        <w:t xml:space="preserve">выбрать испытательное напряжение </w:t>
      </w:r>
      <w:r w:rsidRPr="002C0045">
        <w:t>“</w:t>
      </w:r>
      <w:r>
        <w:t>0В</w:t>
      </w:r>
      <w:r w:rsidRPr="002C0045">
        <w:t>”</w:t>
      </w:r>
      <w:r>
        <w:t xml:space="preserve"> для УС ДУТ 3.1-А или </w:t>
      </w:r>
      <w:r w:rsidRPr="002C0045">
        <w:t>“</w:t>
      </w:r>
      <w:r>
        <w:t>500 Гц</w:t>
      </w:r>
      <w:r w:rsidRPr="002C0045">
        <w:t>”</w:t>
      </w:r>
      <w:r>
        <w:t xml:space="preserve"> для УС ДУТ 3.1-</w:t>
      </w:r>
      <w:r w:rsidR="008E08E9">
        <w:t>Ч.</w:t>
      </w:r>
    </w:p>
    <w:p w:rsidR="00BA4FEC" w:rsidRDefault="00BA4FEC" w:rsidP="00A26586">
      <w:pPr>
        <w:pStyle w:val="a5"/>
        <w:numPr>
          <w:ilvl w:val="1"/>
          <w:numId w:val="17"/>
        </w:numPr>
        <w:ind w:left="0" w:firstLine="284"/>
      </w:pPr>
      <w:r>
        <w:t xml:space="preserve"> Для УС ДУТ 3.1-А вольтметром 1 измерить напряжение</w:t>
      </w:r>
      <w:r w:rsidR="009F3CFD">
        <w:t>,</w:t>
      </w:r>
      <w:r>
        <w:t xml:space="preserve"> подаваемое на вход устройства</w:t>
      </w:r>
      <w:r w:rsidR="009F3CFD">
        <w:t xml:space="preserve">, на клеммах </w:t>
      </w:r>
      <w:r w:rsidR="009F3CFD" w:rsidRPr="009F3CFD">
        <w:t>“</w:t>
      </w:r>
      <w:r w:rsidR="009F3CFD" w:rsidRPr="00A26586">
        <w:t>U</w:t>
      </w:r>
      <w:r w:rsidR="009F3CFD">
        <w:t>вх</w:t>
      </w:r>
      <w:r w:rsidR="009F3CFD" w:rsidRPr="009F3CFD">
        <w:t>/</w:t>
      </w:r>
      <w:r w:rsidR="009F3CFD" w:rsidRPr="00A26586">
        <w:t>F</w:t>
      </w:r>
      <w:r w:rsidR="009F3CFD">
        <w:t>вх</w:t>
      </w:r>
      <w:r w:rsidR="009F3CFD" w:rsidRPr="009F3CFD">
        <w:t>”</w:t>
      </w:r>
      <w:r>
        <w:t xml:space="preserve">. Измеренное напряжение занести в протокол испытаний в графу </w:t>
      </w:r>
      <w:r w:rsidRPr="00BA4FEC">
        <w:t>“</w:t>
      </w:r>
      <w:r>
        <w:t xml:space="preserve">Входной сигнал </w:t>
      </w:r>
      <w:r w:rsidRPr="00A26586">
        <w:t>U</w:t>
      </w:r>
      <w:r>
        <w:t>дут, УС ДУТ</w:t>
      </w:r>
      <w:r w:rsidRPr="00BA4FEC">
        <w:t>”</w:t>
      </w:r>
      <w:r>
        <w:t>.</w:t>
      </w:r>
    </w:p>
    <w:p w:rsidR="00BA4FEC" w:rsidRPr="00BA4FEC" w:rsidRDefault="00BA4FEC" w:rsidP="00A26586">
      <w:pPr>
        <w:pStyle w:val="a5"/>
        <w:numPr>
          <w:ilvl w:val="1"/>
          <w:numId w:val="17"/>
        </w:numPr>
        <w:ind w:left="0" w:firstLine="284"/>
      </w:pPr>
      <w:r>
        <w:t xml:space="preserve"> Для УС ДУТ 3.1-Ч частотомером измерить частоту входного сигнала</w:t>
      </w:r>
      <w:r w:rsidR="009F3CFD">
        <w:t xml:space="preserve">, на клеммах </w:t>
      </w:r>
      <w:r w:rsidR="009F3CFD" w:rsidRPr="009F3CFD">
        <w:t>“</w:t>
      </w:r>
      <w:r w:rsidR="009F3CFD" w:rsidRPr="00A26586">
        <w:t>U</w:t>
      </w:r>
      <w:r w:rsidR="009F3CFD">
        <w:t>вх</w:t>
      </w:r>
      <w:r w:rsidR="009F3CFD" w:rsidRPr="009F3CFD">
        <w:t>/</w:t>
      </w:r>
      <w:r w:rsidR="009F3CFD" w:rsidRPr="00A26586">
        <w:t>F</w:t>
      </w:r>
      <w:r w:rsidR="009F3CFD">
        <w:t>вх</w:t>
      </w:r>
      <w:r w:rsidR="009F3CFD" w:rsidRPr="009F3CFD">
        <w:t>”</w:t>
      </w:r>
      <w:r w:rsidR="009F3CFD">
        <w:t>.</w:t>
      </w:r>
      <w:r w:rsidR="00812C62">
        <w:t>. Частоту измеря</w:t>
      </w:r>
      <w:r>
        <w:t>нного нап</w:t>
      </w:r>
      <w:r w:rsidR="00812C62">
        <w:t>ряжения</w:t>
      </w:r>
      <w:r>
        <w:t xml:space="preserve"> занести в протокол испытаний в графу </w:t>
      </w:r>
      <w:r w:rsidRPr="00BA4FEC">
        <w:t>“</w:t>
      </w:r>
      <w:r>
        <w:t xml:space="preserve">Входной сигнал </w:t>
      </w:r>
      <w:r w:rsidRPr="00A26586">
        <w:t>F</w:t>
      </w:r>
      <w:r>
        <w:t>дут, УС ДУТ</w:t>
      </w:r>
      <w:r w:rsidRPr="00BA4FEC">
        <w:t>”</w:t>
      </w:r>
      <w:r>
        <w:t>.</w:t>
      </w:r>
    </w:p>
    <w:p w:rsidR="009F3CFD" w:rsidRDefault="00BA4FEC" w:rsidP="00A26586">
      <w:pPr>
        <w:pStyle w:val="a5"/>
        <w:numPr>
          <w:ilvl w:val="1"/>
          <w:numId w:val="17"/>
        </w:numPr>
        <w:ind w:left="0" w:firstLine="284"/>
      </w:pPr>
      <w:r w:rsidRPr="00BA4FEC">
        <w:lastRenderedPageBreak/>
        <w:t xml:space="preserve"> </w:t>
      </w:r>
      <w:r>
        <w:t>Занести в протокол испытаний состояние светодиода</w:t>
      </w:r>
      <w:r w:rsidRPr="00BA4FEC">
        <w:t xml:space="preserve"> “</w:t>
      </w:r>
      <w:r>
        <w:t>РЕЗЕРВ</w:t>
      </w:r>
      <w:r w:rsidRPr="00BA4FEC">
        <w:t>”</w:t>
      </w:r>
      <w:r>
        <w:t xml:space="preserve">. Если светодиод светится, то занести слово </w:t>
      </w:r>
      <w:r w:rsidRPr="00BA4FEC">
        <w:t>“</w:t>
      </w:r>
      <w:r>
        <w:t>Да</w:t>
      </w:r>
      <w:r w:rsidRPr="00BA4FEC">
        <w:t>”</w:t>
      </w:r>
      <w:r w:rsidR="009F3CFD">
        <w:t>, в противном случаи слово</w:t>
      </w:r>
      <w:r w:rsidR="009F3CFD" w:rsidRPr="009F3CFD">
        <w:t xml:space="preserve"> “</w:t>
      </w:r>
      <w:r w:rsidR="009F3CFD">
        <w:t>Нет</w:t>
      </w:r>
      <w:r w:rsidR="009F3CFD" w:rsidRPr="009F3CFD">
        <w:t>”</w:t>
      </w:r>
      <w:r w:rsidR="009F3CFD">
        <w:t>.</w:t>
      </w:r>
    </w:p>
    <w:p w:rsidR="009F3CFD" w:rsidRPr="00BA4FEC" w:rsidRDefault="009F3CFD" w:rsidP="00A26586">
      <w:pPr>
        <w:pStyle w:val="a5"/>
        <w:numPr>
          <w:ilvl w:val="1"/>
          <w:numId w:val="17"/>
        </w:numPr>
        <w:ind w:left="0" w:firstLine="284"/>
      </w:pPr>
      <w:r>
        <w:t xml:space="preserve">Измерить вольтметром 2 напряжение на клеммах </w:t>
      </w:r>
      <w:r w:rsidRPr="009F3CFD">
        <w:t>“</w:t>
      </w:r>
      <w:r>
        <w:t>Указатель топлива</w:t>
      </w:r>
      <w:r w:rsidRPr="009F3CFD">
        <w:t>”</w:t>
      </w:r>
      <w:r>
        <w:t xml:space="preserve"> и занести в протокол испытаний в графу </w:t>
      </w:r>
      <w:r w:rsidRPr="009F3CFD">
        <w:t>“</w:t>
      </w:r>
      <w:r>
        <w:t>УКАЗАТЕЛЬ ТОПЛИВА, УС ДУТ</w:t>
      </w:r>
      <w:r w:rsidRPr="009F3CFD">
        <w:t>”</w:t>
      </w:r>
      <w:r>
        <w:t>.</w:t>
      </w:r>
    </w:p>
    <w:p w:rsidR="00BA4FEC" w:rsidRDefault="00BA4FEC" w:rsidP="00A26586">
      <w:pPr>
        <w:pStyle w:val="a5"/>
        <w:numPr>
          <w:ilvl w:val="1"/>
          <w:numId w:val="17"/>
        </w:numPr>
        <w:ind w:left="0" w:firstLine="284"/>
      </w:pPr>
      <w:r w:rsidRPr="00BA4FEC">
        <w:t xml:space="preserve"> </w:t>
      </w:r>
      <w:r>
        <w:t xml:space="preserve">С помощью переключателя </w:t>
      </w:r>
      <w:r w:rsidRPr="00A26586">
        <w:t>S</w:t>
      </w:r>
      <w:r>
        <w:t>2</w:t>
      </w:r>
      <w:r w:rsidRPr="00003237">
        <w:t xml:space="preserve"> </w:t>
      </w:r>
      <w:r>
        <w:t xml:space="preserve">выбрать испытательное напряжение </w:t>
      </w:r>
      <w:r w:rsidRPr="002C0045">
        <w:t>“</w:t>
      </w:r>
      <w:r w:rsidRPr="00BA4FEC">
        <w:t>1</w:t>
      </w:r>
      <w:r>
        <w:t>0В</w:t>
      </w:r>
      <w:r w:rsidRPr="002C0045">
        <w:t>”</w:t>
      </w:r>
      <w:r>
        <w:t xml:space="preserve"> для УС ДУТ 3.1-А или </w:t>
      </w:r>
      <w:r w:rsidRPr="002C0045">
        <w:t>“</w:t>
      </w:r>
      <w:r w:rsidRPr="00BA4FEC">
        <w:t>1</w:t>
      </w:r>
      <w:r>
        <w:t>500 Гц</w:t>
      </w:r>
      <w:r w:rsidRPr="002C0045">
        <w:t>”</w:t>
      </w:r>
      <w:r>
        <w:t xml:space="preserve"> для УС ДУТ 3.1-Ч.</w:t>
      </w:r>
    </w:p>
    <w:p w:rsidR="009F3CFD" w:rsidRPr="00BA4FEC" w:rsidRDefault="00812C62" w:rsidP="00A26586">
      <w:pPr>
        <w:pStyle w:val="a5"/>
        <w:numPr>
          <w:ilvl w:val="1"/>
          <w:numId w:val="17"/>
        </w:numPr>
        <w:ind w:left="0" w:firstLine="284"/>
      </w:pPr>
      <w:r>
        <w:t>Повторить пункты 3.7-</w:t>
      </w:r>
      <w:r w:rsidR="009F3CFD">
        <w:t>3.10.</w:t>
      </w:r>
    </w:p>
    <w:p w:rsidR="009F3CFD" w:rsidRDefault="00625459" w:rsidP="00A26586">
      <w:pPr>
        <w:pStyle w:val="a5"/>
        <w:numPr>
          <w:ilvl w:val="1"/>
          <w:numId w:val="17"/>
        </w:numPr>
        <w:ind w:left="0" w:firstLine="284"/>
      </w:pPr>
      <w:r>
        <w:t>Сверить полученные результаты измерения с допустимыми значениями и принять решение</w:t>
      </w:r>
      <w:r w:rsidR="00812C62">
        <w:t>,</w:t>
      </w:r>
      <w:r>
        <w:t xml:space="preserve"> годно устройство или бракованное.</w:t>
      </w:r>
      <w:r w:rsidR="00CB6B0D">
        <w:t xml:space="preserve"> Устройство </w:t>
      </w:r>
      <w:r w:rsidR="009F3CFD">
        <w:t>считается годным</w:t>
      </w:r>
      <w:r w:rsidR="00CB6B0D">
        <w:t>, если измеренные значения</w:t>
      </w:r>
      <w:r w:rsidR="009F3CFD">
        <w:t>,</w:t>
      </w:r>
      <w:r w:rsidR="00CB6B0D">
        <w:t xml:space="preserve"> </w:t>
      </w:r>
      <w:r w:rsidR="009F3CFD">
        <w:t xml:space="preserve">занесенные в протокол испытаний, </w:t>
      </w:r>
      <w:r w:rsidR="00CB6B0D">
        <w:t>находятся в допустимом диапазоне</w:t>
      </w:r>
      <w:r w:rsidR="009F3CFD">
        <w:t>, состояние светодиода соответствует требуемому состоянию, а так же выполняется пункт 3.4</w:t>
      </w:r>
      <w:r w:rsidR="00CB6B0D">
        <w:t>.</w:t>
      </w:r>
      <w:r>
        <w:t xml:space="preserve"> </w:t>
      </w:r>
    </w:p>
    <w:p w:rsidR="002C4522" w:rsidRDefault="009F3CFD" w:rsidP="00A26586">
      <w:pPr>
        <w:pStyle w:val="a5"/>
        <w:numPr>
          <w:ilvl w:val="1"/>
          <w:numId w:val="17"/>
        </w:numPr>
        <w:ind w:left="0" w:firstLine="284"/>
      </w:pPr>
      <w:r>
        <w:t>В случа</w:t>
      </w:r>
      <w:r w:rsidR="002C4522">
        <w:t>е</w:t>
      </w:r>
      <w:r>
        <w:t xml:space="preserve"> когда тестируемое </w:t>
      </w:r>
      <w:r w:rsidR="00625459">
        <w:t>устройство годно</w:t>
      </w:r>
      <w:r w:rsidR="00812C62">
        <w:t>,</w:t>
      </w:r>
      <w:r w:rsidR="00625459">
        <w:t xml:space="preserve"> на УС ДУТ 3.1 необходимо наклеить личное клеймо проверяющего (</w:t>
      </w:r>
      <w:r w:rsidR="00CC217D">
        <w:t xml:space="preserve">рис 9). </w:t>
      </w:r>
      <w:r w:rsidR="00106A7F">
        <w:t>Сделать отметку о дате выпуска продукции (рис. 4).</w:t>
      </w:r>
    </w:p>
    <w:p w:rsidR="003C2076" w:rsidRDefault="003C2076" w:rsidP="003C2076">
      <w:pPr>
        <w:pStyle w:val="a5"/>
        <w:ind w:left="284" w:firstLine="0"/>
        <w:jc w:val="center"/>
      </w:pPr>
      <w:r>
        <w:rPr>
          <w:noProof/>
        </w:rPr>
        <w:drawing>
          <wp:inline distT="0" distB="0" distL="0" distR="0">
            <wp:extent cx="546342" cy="540022"/>
            <wp:effectExtent l="19050" t="0" r="6108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070" cy="5387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2076" w:rsidRDefault="003C2076" w:rsidP="003C2076">
      <w:pPr>
        <w:pStyle w:val="a5"/>
        <w:ind w:left="284" w:firstLine="0"/>
        <w:jc w:val="center"/>
      </w:pPr>
      <w:r>
        <w:t>Рисунок 9 – Личное клеймо проверяющего.</w:t>
      </w:r>
    </w:p>
    <w:p w:rsidR="003C2076" w:rsidRDefault="003C2076" w:rsidP="003C2076">
      <w:pPr>
        <w:pStyle w:val="a5"/>
        <w:ind w:left="284" w:firstLine="0"/>
        <w:jc w:val="center"/>
      </w:pPr>
    </w:p>
    <w:p w:rsidR="00CB6B0D" w:rsidRDefault="00625459" w:rsidP="0092026A">
      <w:pPr>
        <w:pStyle w:val="a5"/>
        <w:numPr>
          <w:ilvl w:val="1"/>
          <w:numId w:val="17"/>
        </w:numPr>
        <w:ind w:left="0" w:firstLine="284"/>
      </w:pPr>
      <w:r>
        <w:t xml:space="preserve"> </w:t>
      </w:r>
      <w:r w:rsidR="002C4522">
        <w:t xml:space="preserve">В случае когда тестируемое устройство </w:t>
      </w:r>
      <w:r>
        <w:t>браковано</w:t>
      </w:r>
      <w:r w:rsidR="00812C62">
        <w:t>,</w:t>
      </w:r>
      <w:r w:rsidR="002C4522">
        <w:t xml:space="preserve"> на УС ДУТ 3.1 необходимо</w:t>
      </w:r>
      <w:r>
        <w:t xml:space="preserve"> наклеить наклейку</w:t>
      </w:r>
      <w:r w:rsidR="002C4522" w:rsidRPr="002C4522">
        <w:t xml:space="preserve"> </w:t>
      </w:r>
      <w:r w:rsidR="00CC217D">
        <w:t>о наличии брака (рис. 6)</w:t>
      </w:r>
      <w:r w:rsidR="002C4522">
        <w:t xml:space="preserve"> с обязательной отметкой в журнале бракованных изделий о типе (характере) брака. Пример журнала бракованных изделий приведен в приложении В.</w:t>
      </w:r>
    </w:p>
    <w:p w:rsidR="008B0829" w:rsidRDefault="00AE7548" w:rsidP="00A26586">
      <w:pPr>
        <w:pStyle w:val="af4"/>
      </w:pPr>
      <w:r>
        <w:t>Таблица 4</w:t>
      </w:r>
      <w:r w:rsidR="00AE6109">
        <w:t>.</w:t>
      </w:r>
      <w:r w:rsidR="00A26586">
        <w:t xml:space="preserve"> </w:t>
      </w:r>
      <w:r w:rsidR="00AE6109">
        <w:t>Номинальные значения на в</w:t>
      </w:r>
      <w:r>
        <w:t>ыходах УС ДУТ 3.1-Ч</w:t>
      </w:r>
    </w:p>
    <w:tbl>
      <w:tblPr>
        <w:tblStyle w:val="a7"/>
        <w:tblW w:w="7087" w:type="dxa"/>
        <w:jc w:val="center"/>
        <w:tblInd w:w="108" w:type="dxa"/>
        <w:tblLayout w:type="fixed"/>
        <w:tblLook w:val="04A0"/>
      </w:tblPr>
      <w:tblGrid>
        <w:gridCol w:w="1276"/>
        <w:gridCol w:w="1276"/>
        <w:gridCol w:w="1984"/>
        <w:gridCol w:w="1276"/>
        <w:gridCol w:w="1275"/>
      </w:tblGrid>
      <w:tr w:rsidR="008B0829" w:rsidTr="00106A7F">
        <w:trPr>
          <w:jc w:val="center"/>
        </w:trPr>
        <w:tc>
          <w:tcPr>
            <w:tcW w:w="7087" w:type="dxa"/>
            <w:gridSpan w:val="5"/>
          </w:tcPr>
          <w:p w:rsidR="008B0829" w:rsidRDefault="008B0829" w:rsidP="00625459">
            <w:pPr>
              <w:contextualSpacing/>
              <w:jc w:val="center"/>
            </w:pPr>
            <w:r>
              <w:t>УС ДУТ 3.1-Ч</w:t>
            </w:r>
          </w:p>
        </w:tc>
      </w:tr>
      <w:tr w:rsidR="008B0829" w:rsidTr="00106A7F">
        <w:trPr>
          <w:jc w:val="center"/>
        </w:trPr>
        <w:tc>
          <w:tcPr>
            <w:tcW w:w="2552" w:type="dxa"/>
            <w:gridSpan w:val="2"/>
          </w:tcPr>
          <w:p w:rsidR="008B0829" w:rsidRDefault="008B0829" w:rsidP="00625459">
            <w:pPr>
              <w:contextualSpacing/>
              <w:jc w:val="center"/>
            </w:pPr>
            <w:r>
              <w:t>Входной сигнал</w:t>
            </w:r>
          </w:p>
        </w:tc>
        <w:tc>
          <w:tcPr>
            <w:tcW w:w="4535" w:type="dxa"/>
            <w:gridSpan w:val="3"/>
          </w:tcPr>
          <w:p w:rsidR="008B0829" w:rsidRDefault="008B0829" w:rsidP="00625459">
            <w:pPr>
              <w:contextualSpacing/>
              <w:jc w:val="center"/>
            </w:pPr>
            <w:r>
              <w:t>Выходные сигналы</w:t>
            </w:r>
          </w:p>
        </w:tc>
      </w:tr>
      <w:tr w:rsidR="008B0829" w:rsidTr="00106A7F">
        <w:trPr>
          <w:trHeight w:val="304"/>
          <w:jc w:val="center"/>
        </w:trPr>
        <w:tc>
          <w:tcPr>
            <w:tcW w:w="2552" w:type="dxa"/>
            <w:gridSpan w:val="2"/>
            <w:vAlign w:val="center"/>
          </w:tcPr>
          <w:p w:rsidR="008B0829" w:rsidRDefault="008B0829" w:rsidP="00625459">
            <w:pPr>
              <w:contextualSpacing/>
              <w:jc w:val="center"/>
            </w:pPr>
            <w:r>
              <w:t xml:space="preserve">Частота датчика, </w:t>
            </w:r>
          </w:p>
          <w:p w:rsidR="008B0829" w:rsidRPr="00097593" w:rsidRDefault="008B0829" w:rsidP="00625459">
            <w:pPr>
              <w:contextualSpacing/>
              <w:jc w:val="center"/>
            </w:pPr>
            <w:r>
              <w:rPr>
                <w:lang w:val="en-US"/>
              </w:rPr>
              <w:t>F</w:t>
            </w:r>
            <w:r w:rsidRPr="00E207E3">
              <w:rPr>
                <w:vertAlign w:val="subscript"/>
              </w:rPr>
              <w:t>дат</w:t>
            </w:r>
            <w:r>
              <w:rPr>
                <w:vertAlign w:val="subscript"/>
              </w:rPr>
              <w:t xml:space="preserve"> </w:t>
            </w:r>
            <w:r>
              <w:t>, Гц</w:t>
            </w:r>
          </w:p>
        </w:tc>
        <w:tc>
          <w:tcPr>
            <w:tcW w:w="1984" w:type="dxa"/>
            <w:vMerge w:val="restart"/>
            <w:vAlign w:val="center"/>
          </w:tcPr>
          <w:p w:rsidR="008B0829" w:rsidRDefault="008B0829" w:rsidP="00625459">
            <w:pPr>
              <w:contextualSpacing/>
            </w:pPr>
            <w:r>
              <w:t>Резерв топлива (лампочка)</w:t>
            </w:r>
          </w:p>
        </w:tc>
        <w:tc>
          <w:tcPr>
            <w:tcW w:w="2551" w:type="dxa"/>
            <w:gridSpan w:val="2"/>
            <w:vAlign w:val="center"/>
          </w:tcPr>
          <w:p w:rsidR="008B0829" w:rsidRDefault="008B0829" w:rsidP="00625459">
            <w:pPr>
              <w:contextualSpacing/>
              <w:jc w:val="center"/>
            </w:pPr>
            <w:r>
              <w:t>Указатель топлива, В</w:t>
            </w:r>
          </w:p>
        </w:tc>
      </w:tr>
      <w:tr w:rsidR="008B0829" w:rsidTr="00106A7F">
        <w:trPr>
          <w:trHeight w:val="303"/>
          <w:jc w:val="center"/>
        </w:trPr>
        <w:tc>
          <w:tcPr>
            <w:tcW w:w="1276" w:type="dxa"/>
            <w:vAlign w:val="center"/>
          </w:tcPr>
          <w:p w:rsidR="008B0829" w:rsidRDefault="008B0829" w:rsidP="00625459">
            <w:pPr>
              <w:contextualSpacing/>
              <w:jc w:val="center"/>
            </w:pPr>
            <w:r>
              <w:t>Минимум</w:t>
            </w:r>
          </w:p>
        </w:tc>
        <w:tc>
          <w:tcPr>
            <w:tcW w:w="1276" w:type="dxa"/>
            <w:vAlign w:val="center"/>
          </w:tcPr>
          <w:p w:rsidR="008B0829" w:rsidRDefault="008B0829" w:rsidP="00625459">
            <w:pPr>
              <w:contextualSpacing/>
              <w:jc w:val="center"/>
            </w:pPr>
            <w:r>
              <w:t>Максимум</w:t>
            </w:r>
          </w:p>
        </w:tc>
        <w:tc>
          <w:tcPr>
            <w:tcW w:w="1984" w:type="dxa"/>
            <w:vMerge/>
          </w:tcPr>
          <w:p w:rsidR="008B0829" w:rsidRDefault="008B0829" w:rsidP="00625459">
            <w:pPr>
              <w:contextualSpacing/>
              <w:jc w:val="center"/>
            </w:pPr>
          </w:p>
        </w:tc>
        <w:tc>
          <w:tcPr>
            <w:tcW w:w="1276" w:type="dxa"/>
            <w:vAlign w:val="center"/>
          </w:tcPr>
          <w:p w:rsidR="008B0829" w:rsidRDefault="008B0829" w:rsidP="00625459">
            <w:pPr>
              <w:contextualSpacing/>
              <w:jc w:val="center"/>
            </w:pPr>
            <w:r>
              <w:t>Минимум</w:t>
            </w:r>
          </w:p>
        </w:tc>
        <w:tc>
          <w:tcPr>
            <w:tcW w:w="1275" w:type="dxa"/>
            <w:vAlign w:val="center"/>
          </w:tcPr>
          <w:p w:rsidR="008B0829" w:rsidRDefault="008B0829" w:rsidP="00625459">
            <w:pPr>
              <w:contextualSpacing/>
              <w:jc w:val="center"/>
            </w:pPr>
            <w:r>
              <w:t>Максимум</w:t>
            </w:r>
          </w:p>
        </w:tc>
      </w:tr>
      <w:tr w:rsidR="008B0829" w:rsidTr="00106A7F">
        <w:trPr>
          <w:jc w:val="center"/>
        </w:trPr>
        <w:tc>
          <w:tcPr>
            <w:tcW w:w="1276" w:type="dxa"/>
          </w:tcPr>
          <w:p w:rsidR="008B0829" w:rsidRDefault="008B0829" w:rsidP="00625459">
            <w:pPr>
              <w:contextualSpacing/>
              <w:jc w:val="center"/>
            </w:pPr>
            <w:r>
              <w:t>499</w:t>
            </w:r>
          </w:p>
        </w:tc>
        <w:tc>
          <w:tcPr>
            <w:tcW w:w="1276" w:type="dxa"/>
          </w:tcPr>
          <w:p w:rsidR="008B0829" w:rsidRDefault="008B0829" w:rsidP="00625459">
            <w:pPr>
              <w:contextualSpacing/>
              <w:jc w:val="center"/>
            </w:pPr>
            <w:r>
              <w:t>501</w:t>
            </w:r>
          </w:p>
        </w:tc>
        <w:tc>
          <w:tcPr>
            <w:tcW w:w="1984" w:type="dxa"/>
          </w:tcPr>
          <w:p w:rsidR="008B0829" w:rsidRDefault="008B0829" w:rsidP="00625459">
            <w:pPr>
              <w:contextualSpacing/>
              <w:jc w:val="center"/>
            </w:pPr>
            <w:r>
              <w:t>Горит</w:t>
            </w:r>
          </w:p>
        </w:tc>
        <w:tc>
          <w:tcPr>
            <w:tcW w:w="1276" w:type="dxa"/>
            <w:vAlign w:val="center"/>
          </w:tcPr>
          <w:p w:rsidR="008B0829" w:rsidRDefault="008B0829" w:rsidP="00625459">
            <w:pPr>
              <w:contextualSpacing/>
              <w:jc w:val="center"/>
            </w:pPr>
            <w:r>
              <w:t>6.32</w:t>
            </w:r>
          </w:p>
        </w:tc>
        <w:tc>
          <w:tcPr>
            <w:tcW w:w="1275" w:type="dxa"/>
            <w:vAlign w:val="center"/>
          </w:tcPr>
          <w:p w:rsidR="008B0829" w:rsidRDefault="008B0829" w:rsidP="00625459">
            <w:pPr>
              <w:contextualSpacing/>
              <w:jc w:val="center"/>
            </w:pPr>
            <w:r>
              <w:t>6.49</w:t>
            </w:r>
          </w:p>
        </w:tc>
      </w:tr>
      <w:tr w:rsidR="008B0829" w:rsidRPr="0024086E" w:rsidTr="00106A7F">
        <w:trPr>
          <w:jc w:val="center"/>
        </w:trPr>
        <w:tc>
          <w:tcPr>
            <w:tcW w:w="1276" w:type="dxa"/>
          </w:tcPr>
          <w:p w:rsidR="008B0829" w:rsidRDefault="008B0829" w:rsidP="00625459">
            <w:pPr>
              <w:contextualSpacing/>
              <w:jc w:val="center"/>
            </w:pPr>
            <w:r>
              <w:t>1499</w:t>
            </w:r>
          </w:p>
        </w:tc>
        <w:tc>
          <w:tcPr>
            <w:tcW w:w="1276" w:type="dxa"/>
          </w:tcPr>
          <w:p w:rsidR="008B0829" w:rsidRDefault="008B0829" w:rsidP="00625459">
            <w:pPr>
              <w:contextualSpacing/>
              <w:jc w:val="center"/>
            </w:pPr>
            <w:r>
              <w:t>1501</w:t>
            </w:r>
          </w:p>
        </w:tc>
        <w:tc>
          <w:tcPr>
            <w:tcW w:w="1984" w:type="dxa"/>
          </w:tcPr>
          <w:p w:rsidR="008B0829" w:rsidRDefault="008B0829" w:rsidP="00625459">
            <w:pPr>
              <w:contextualSpacing/>
              <w:jc w:val="center"/>
            </w:pPr>
            <w:r>
              <w:t>Не горит</w:t>
            </w:r>
          </w:p>
        </w:tc>
        <w:tc>
          <w:tcPr>
            <w:tcW w:w="1276" w:type="dxa"/>
            <w:vAlign w:val="center"/>
          </w:tcPr>
          <w:p w:rsidR="008B0829" w:rsidRPr="0024086E" w:rsidRDefault="008B0829" w:rsidP="00625459">
            <w:pPr>
              <w:contextualSpacing/>
              <w:jc w:val="center"/>
            </w:pPr>
            <w:r>
              <w:t>0.2</w:t>
            </w:r>
          </w:p>
        </w:tc>
        <w:tc>
          <w:tcPr>
            <w:tcW w:w="1275" w:type="dxa"/>
            <w:vAlign w:val="center"/>
          </w:tcPr>
          <w:p w:rsidR="008B0829" w:rsidRPr="00685BA7" w:rsidRDefault="008B0829" w:rsidP="00625459">
            <w:pPr>
              <w:contextualSpacing/>
              <w:jc w:val="center"/>
              <w:rPr>
                <w:lang w:val="en-US"/>
              </w:rPr>
            </w:pPr>
            <w:r>
              <w:t>0.4</w:t>
            </w:r>
            <w:r>
              <w:rPr>
                <w:lang w:val="en-US"/>
              </w:rPr>
              <w:t>5</w:t>
            </w:r>
          </w:p>
        </w:tc>
      </w:tr>
    </w:tbl>
    <w:p w:rsidR="003C2076" w:rsidRDefault="003C2076" w:rsidP="00A26586">
      <w:pPr>
        <w:pStyle w:val="af4"/>
      </w:pPr>
    </w:p>
    <w:p w:rsidR="003C2076" w:rsidRDefault="003C2076" w:rsidP="00A26586">
      <w:pPr>
        <w:pStyle w:val="af4"/>
      </w:pPr>
    </w:p>
    <w:p w:rsidR="00461B19" w:rsidRDefault="00AE7548" w:rsidP="00A26586">
      <w:pPr>
        <w:pStyle w:val="af4"/>
      </w:pPr>
      <w:r>
        <w:lastRenderedPageBreak/>
        <w:t>Таблица 5</w:t>
      </w:r>
      <w:r w:rsidR="00461B19">
        <w:t>.</w:t>
      </w:r>
      <w:r w:rsidR="00CA5682">
        <w:t>Номинальные значения на выходах УС ДУТ 3.1</w:t>
      </w:r>
      <w:r w:rsidR="00AE6109">
        <w:t>-А</w:t>
      </w:r>
    </w:p>
    <w:tbl>
      <w:tblPr>
        <w:tblStyle w:val="a7"/>
        <w:tblW w:w="7087" w:type="dxa"/>
        <w:jc w:val="center"/>
        <w:tblInd w:w="108" w:type="dxa"/>
        <w:tblLayout w:type="fixed"/>
        <w:tblLook w:val="04A0"/>
      </w:tblPr>
      <w:tblGrid>
        <w:gridCol w:w="1276"/>
        <w:gridCol w:w="1276"/>
        <w:gridCol w:w="1984"/>
        <w:gridCol w:w="1276"/>
        <w:gridCol w:w="1275"/>
      </w:tblGrid>
      <w:tr w:rsidR="00AD334E" w:rsidTr="00106A7F">
        <w:trPr>
          <w:jc w:val="center"/>
        </w:trPr>
        <w:tc>
          <w:tcPr>
            <w:tcW w:w="7087" w:type="dxa"/>
            <w:gridSpan w:val="5"/>
          </w:tcPr>
          <w:p w:rsidR="00AD334E" w:rsidRDefault="00AD334E" w:rsidP="00885EF4">
            <w:pPr>
              <w:contextualSpacing/>
              <w:jc w:val="center"/>
            </w:pPr>
            <w:r>
              <w:t>УС ДУТ 3.1-А</w:t>
            </w:r>
          </w:p>
        </w:tc>
      </w:tr>
      <w:tr w:rsidR="00933D71" w:rsidTr="00106A7F">
        <w:trPr>
          <w:jc w:val="center"/>
        </w:trPr>
        <w:tc>
          <w:tcPr>
            <w:tcW w:w="2552" w:type="dxa"/>
            <w:gridSpan w:val="2"/>
          </w:tcPr>
          <w:p w:rsidR="00933D71" w:rsidRDefault="00933D71" w:rsidP="00885EF4">
            <w:pPr>
              <w:contextualSpacing/>
              <w:jc w:val="center"/>
            </w:pPr>
            <w:r>
              <w:t>Входной сигнал</w:t>
            </w:r>
          </w:p>
        </w:tc>
        <w:tc>
          <w:tcPr>
            <w:tcW w:w="4535" w:type="dxa"/>
            <w:gridSpan w:val="3"/>
          </w:tcPr>
          <w:p w:rsidR="00933D71" w:rsidRDefault="00933D71" w:rsidP="00885EF4">
            <w:pPr>
              <w:contextualSpacing/>
              <w:jc w:val="center"/>
            </w:pPr>
            <w:r>
              <w:t>Выходные сигналы</w:t>
            </w:r>
          </w:p>
        </w:tc>
      </w:tr>
      <w:tr w:rsidR="00933D71" w:rsidTr="00106A7F">
        <w:trPr>
          <w:trHeight w:val="304"/>
          <w:jc w:val="center"/>
        </w:trPr>
        <w:tc>
          <w:tcPr>
            <w:tcW w:w="2552" w:type="dxa"/>
            <w:gridSpan w:val="2"/>
            <w:vAlign w:val="center"/>
          </w:tcPr>
          <w:p w:rsidR="00933D71" w:rsidRDefault="00933D71" w:rsidP="00097593">
            <w:pPr>
              <w:contextualSpacing/>
              <w:jc w:val="center"/>
            </w:pPr>
            <w:r>
              <w:t xml:space="preserve">Напряжение датчика, </w:t>
            </w:r>
          </w:p>
          <w:p w:rsidR="00933D71" w:rsidRPr="00097593" w:rsidRDefault="00933D71" w:rsidP="00097593">
            <w:pPr>
              <w:contextualSpacing/>
              <w:jc w:val="center"/>
            </w:pPr>
            <w:r>
              <w:rPr>
                <w:lang w:val="en-US"/>
              </w:rPr>
              <w:t>U</w:t>
            </w:r>
            <w:r w:rsidRPr="00E207E3">
              <w:rPr>
                <w:vertAlign w:val="subscript"/>
              </w:rPr>
              <w:t>дат</w:t>
            </w:r>
            <w:r>
              <w:rPr>
                <w:vertAlign w:val="subscript"/>
              </w:rPr>
              <w:t xml:space="preserve"> </w:t>
            </w:r>
            <w:r>
              <w:t>, В</w:t>
            </w:r>
          </w:p>
        </w:tc>
        <w:tc>
          <w:tcPr>
            <w:tcW w:w="1984" w:type="dxa"/>
            <w:vMerge w:val="restart"/>
            <w:vAlign w:val="center"/>
          </w:tcPr>
          <w:p w:rsidR="00933D71" w:rsidRDefault="00933D71" w:rsidP="00097593">
            <w:pPr>
              <w:contextualSpacing/>
            </w:pPr>
            <w:r>
              <w:t>Резерв топлива (лампочка)</w:t>
            </w:r>
          </w:p>
        </w:tc>
        <w:tc>
          <w:tcPr>
            <w:tcW w:w="2551" w:type="dxa"/>
            <w:gridSpan w:val="2"/>
            <w:vAlign w:val="center"/>
          </w:tcPr>
          <w:p w:rsidR="00933D71" w:rsidRDefault="00933D71" w:rsidP="00885EF4">
            <w:pPr>
              <w:contextualSpacing/>
              <w:jc w:val="center"/>
            </w:pPr>
            <w:r>
              <w:t>Указатель топлива, В</w:t>
            </w:r>
          </w:p>
        </w:tc>
      </w:tr>
      <w:tr w:rsidR="00933D71" w:rsidTr="00106A7F">
        <w:trPr>
          <w:trHeight w:val="303"/>
          <w:jc w:val="center"/>
        </w:trPr>
        <w:tc>
          <w:tcPr>
            <w:tcW w:w="1276" w:type="dxa"/>
            <w:vAlign w:val="center"/>
          </w:tcPr>
          <w:p w:rsidR="00933D71" w:rsidRDefault="00933D71" w:rsidP="00885EF4">
            <w:pPr>
              <w:contextualSpacing/>
              <w:jc w:val="center"/>
            </w:pPr>
            <w:r>
              <w:t>Минимум</w:t>
            </w:r>
          </w:p>
        </w:tc>
        <w:tc>
          <w:tcPr>
            <w:tcW w:w="1276" w:type="dxa"/>
            <w:vAlign w:val="center"/>
          </w:tcPr>
          <w:p w:rsidR="00933D71" w:rsidRDefault="00933D71" w:rsidP="00885EF4">
            <w:pPr>
              <w:contextualSpacing/>
              <w:jc w:val="center"/>
            </w:pPr>
            <w:r>
              <w:t>Максимум</w:t>
            </w:r>
          </w:p>
        </w:tc>
        <w:tc>
          <w:tcPr>
            <w:tcW w:w="1984" w:type="dxa"/>
            <w:vMerge/>
          </w:tcPr>
          <w:p w:rsidR="00933D71" w:rsidRDefault="00933D71" w:rsidP="00885EF4">
            <w:pPr>
              <w:contextualSpacing/>
              <w:jc w:val="center"/>
            </w:pPr>
          </w:p>
        </w:tc>
        <w:tc>
          <w:tcPr>
            <w:tcW w:w="1276" w:type="dxa"/>
            <w:vAlign w:val="center"/>
          </w:tcPr>
          <w:p w:rsidR="00933D71" w:rsidRDefault="00933D71" w:rsidP="00885EF4">
            <w:pPr>
              <w:contextualSpacing/>
              <w:jc w:val="center"/>
            </w:pPr>
            <w:r>
              <w:t>Минимум</w:t>
            </w:r>
          </w:p>
        </w:tc>
        <w:tc>
          <w:tcPr>
            <w:tcW w:w="1275" w:type="dxa"/>
            <w:vAlign w:val="center"/>
          </w:tcPr>
          <w:p w:rsidR="00933D71" w:rsidRDefault="00933D71" w:rsidP="00885EF4">
            <w:pPr>
              <w:contextualSpacing/>
              <w:jc w:val="center"/>
            </w:pPr>
            <w:r>
              <w:t>Максимум</w:t>
            </w:r>
          </w:p>
        </w:tc>
      </w:tr>
      <w:tr w:rsidR="00933D71" w:rsidTr="00106A7F">
        <w:trPr>
          <w:jc w:val="center"/>
        </w:trPr>
        <w:tc>
          <w:tcPr>
            <w:tcW w:w="1276" w:type="dxa"/>
          </w:tcPr>
          <w:p w:rsidR="00933D71" w:rsidRDefault="00933D71" w:rsidP="00885EF4">
            <w:pPr>
              <w:contextualSpacing/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933D71" w:rsidRDefault="00933D71" w:rsidP="00885EF4">
            <w:pPr>
              <w:contextualSpacing/>
              <w:jc w:val="center"/>
            </w:pPr>
            <w:r>
              <w:t>0.02</w:t>
            </w:r>
          </w:p>
        </w:tc>
        <w:tc>
          <w:tcPr>
            <w:tcW w:w="1984" w:type="dxa"/>
          </w:tcPr>
          <w:p w:rsidR="00933D71" w:rsidRDefault="00933D71" w:rsidP="00885EF4">
            <w:pPr>
              <w:contextualSpacing/>
              <w:jc w:val="center"/>
            </w:pPr>
            <w:r>
              <w:t>Горит</w:t>
            </w:r>
          </w:p>
        </w:tc>
        <w:tc>
          <w:tcPr>
            <w:tcW w:w="1276" w:type="dxa"/>
            <w:vAlign w:val="center"/>
          </w:tcPr>
          <w:p w:rsidR="00933D71" w:rsidRDefault="00933D71" w:rsidP="00885EF4">
            <w:pPr>
              <w:contextualSpacing/>
              <w:jc w:val="center"/>
            </w:pPr>
            <w:r>
              <w:t>6.32</w:t>
            </w:r>
          </w:p>
        </w:tc>
        <w:tc>
          <w:tcPr>
            <w:tcW w:w="1275" w:type="dxa"/>
            <w:vAlign w:val="center"/>
          </w:tcPr>
          <w:p w:rsidR="00933D71" w:rsidRDefault="00933D71" w:rsidP="00885EF4">
            <w:pPr>
              <w:contextualSpacing/>
              <w:jc w:val="center"/>
            </w:pPr>
            <w:r>
              <w:t>6.49</w:t>
            </w:r>
          </w:p>
        </w:tc>
      </w:tr>
      <w:tr w:rsidR="00933D71" w:rsidRPr="0024086E" w:rsidTr="00106A7F">
        <w:trPr>
          <w:jc w:val="center"/>
        </w:trPr>
        <w:tc>
          <w:tcPr>
            <w:tcW w:w="1276" w:type="dxa"/>
          </w:tcPr>
          <w:p w:rsidR="00933D71" w:rsidRDefault="00933D71" w:rsidP="00885EF4">
            <w:pPr>
              <w:contextualSpacing/>
              <w:jc w:val="center"/>
            </w:pPr>
            <w:r>
              <w:t>9.93</w:t>
            </w:r>
          </w:p>
        </w:tc>
        <w:tc>
          <w:tcPr>
            <w:tcW w:w="1276" w:type="dxa"/>
          </w:tcPr>
          <w:p w:rsidR="00933D71" w:rsidRDefault="00933D71" w:rsidP="00885EF4">
            <w:pPr>
              <w:contextualSpacing/>
              <w:jc w:val="center"/>
            </w:pPr>
            <w:r>
              <w:t>10.07</w:t>
            </w:r>
          </w:p>
        </w:tc>
        <w:tc>
          <w:tcPr>
            <w:tcW w:w="1984" w:type="dxa"/>
          </w:tcPr>
          <w:p w:rsidR="00933D71" w:rsidRDefault="00933D71" w:rsidP="00885EF4">
            <w:pPr>
              <w:contextualSpacing/>
              <w:jc w:val="center"/>
            </w:pPr>
            <w:r>
              <w:t>Не горит</w:t>
            </w:r>
          </w:p>
        </w:tc>
        <w:tc>
          <w:tcPr>
            <w:tcW w:w="1276" w:type="dxa"/>
            <w:vAlign w:val="center"/>
          </w:tcPr>
          <w:p w:rsidR="00933D71" w:rsidRPr="0024086E" w:rsidRDefault="00933D71" w:rsidP="00885EF4">
            <w:pPr>
              <w:contextualSpacing/>
              <w:jc w:val="center"/>
            </w:pPr>
            <w:r>
              <w:t>0.2</w:t>
            </w:r>
          </w:p>
        </w:tc>
        <w:tc>
          <w:tcPr>
            <w:tcW w:w="1275" w:type="dxa"/>
            <w:vAlign w:val="center"/>
          </w:tcPr>
          <w:p w:rsidR="00933D71" w:rsidRPr="00685BA7" w:rsidRDefault="00933D71" w:rsidP="00885EF4">
            <w:pPr>
              <w:contextualSpacing/>
              <w:jc w:val="center"/>
              <w:rPr>
                <w:lang w:val="en-US"/>
              </w:rPr>
            </w:pPr>
            <w:r>
              <w:t>0.4</w:t>
            </w:r>
            <w:r>
              <w:rPr>
                <w:lang w:val="en-US"/>
              </w:rPr>
              <w:t>5</w:t>
            </w:r>
          </w:p>
        </w:tc>
      </w:tr>
    </w:tbl>
    <w:p w:rsidR="003C2076" w:rsidRDefault="003C2076" w:rsidP="005450B1">
      <w:pPr>
        <w:spacing w:after="200" w:line="276" w:lineRule="auto"/>
        <w:ind w:left="0" w:firstLine="0"/>
        <w:jc w:val="center"/>
        <w:rPr>
          <w:b/>
          <w:sz w:val="28"/>
          <w:szCs w:val="28"/>
        </w:rPr>
      </w:pPr>
      <w:bookmarkStart w:id="2" w:name="_Toc283818686"/>
    </w:p>
    <w:p w:rsidR="003C2076" w:rsidRDefault="003C2076">
      <w:pPr>
        <w:spacing w:after="200" w:line="276" w:lineRule="auto"/>
        <w:ind w:left="0" w:firstLine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8B0829" w:rsidRDefault="008B0829" w:rsidP="005450B1">
      <w:pPr>
        <w:spacing w:after="200" w:line="276" w:lineRule="auto"/>
        <w:ind w:left="0" w:firstLine="0"/>
        <w:jc w:val="center"/>
        <w:rPr>
          <w:b/>
          <w:sz w:val="28"/>
          <w:szCs w:val="28"/>
        </w:rPr>
      </w:pPr>
      <w:r w:rsidRPr="003864DF">
        <w:rPr>
          <w:b/>
          <w:sz w:val="28"/>
          <w:szCs w:val="28"/>
        </w:rPr>
        <w:lastRenderedPageBreak/>
        <w:t>Приложение А</w:t>
      </w:r>
    </w:p>
    <w:p w:rsidR="00A26586" w:rsidRPr="003864DF" w:rsidRDefault="00A26586" w:rsidP="005450B1">
      <w:pPr>
        <w:spacing w:after="200" w:line="276" w:lineRule="auto"/>
        <w:ind w:left="0" w:firstLine="0"/>
        <w:jc w:val="center"/>
        <w:rPr>
          <w:b/>
          <w:sz w:val="28"/>
          <w:szCs w:val="28"/>
        </w:rPr>
      </w:pPr>
    </w:p>
    <w:p w:rsidR="008B0829" w:rsidRPr="00A26586" w:rsidRDefault="008B0829" w:rsidP="00106A7F">
      <w:pPr>
        <w:pStyle w:val="af1"/>
        <w:ind w:firstLine="0"/>
        <w:jc w:val="center"/>
      </w:pPr>
      <w:r w:rsidRPr="00A26586">
        <w:t>Таблица</w:t>
      </w:r>
      <w:r w:rsidR="00A26586" w:rsidRPr="00A26586">
        <w:t xml:space="preserve"> </w:t>
      </w:r>
      <w:r w:rsidRPr="00A26586">
        <w:t>6. Протокол выходного контроля УС ДУТ 3.1 - А</w:t>
      </w:r>
    </w:p>
    <w:tbl>
      <w:tblPr>
        <w:tblStyle w:val="a7"/>
        <w:tblW w:w="5670" w:type="dxa"/>
        <w:jc w:val="center"/>
        <w:tblInd w:w="213" w:type="dxa"/>
        <w:tblLayout w:type="fixed"/>
        <w:tblLook w:val="04A0"/>
      </w:tblPr>
      <w:tblGrid>
        <w:gridCol w:w="708"/>
        <w:gridCol w:w="567"/>
        <w:gridCol w:w="567"/>
        <w:gridCol w:w="709"/>
        <w:gridCol w:w="709"/>
        <w:gridCol w:w="709"/>
        <w:gridCol w:w="708"/>
        <w:gridCol w:w="993"/>
      </w:tblGrid>
      <w:tr w:rsidR="00106A7F" w:rsidTr="00106A7F">
        <w:trPr>
          <w:trHeight w:val="659"/>
          <w:jc w:val="center"/>
        </w:trPr>
        <w:tc>
          <w:tcPr>
            <w:tcW w:w="1275" w:type="dxa"/>
            <w:gridSpan w:val="2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Входной сигнал,</w:t>
            </w:r>
          </w:p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3864DF">
              <w:rPr>
                <w:sz w:val="16"/>
                <w:szCs w:val="16"/>
                <w:lang w:val="en-US"/>
              </w:rPr>
              <w:t>U</w:t>
            </w:r>
            <w:r w:rsidRPr="003864DF">
              <w:rPr>
                <w:sz w:val="16"/>
                <w:szCs w:val="16"/>
                <w:vertAlign w:val="subscript"/>
              </w:rPr>
              <w:t>дат</w:t>
            </w:r>
            <w:r w:rsidRPr="002A5F9B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</w:rPr>
              <w:t xml:space="preserve"> В</w:t>
            </w:r>
          </w:p>
        </w:tc>
        <w:tc>
          <w:tcPr>
            <w:tcW w:w="1276" w:type="dxa"/>
            <w:gridSpan w:val="2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РЕЗЕРВ,</w:t>
            </w:r>
          </w:p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горит (да),</w:t>
            </w:r>
          </w:p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не горит (нет)</w:t>
            </w:r>
          </w:p>
        </w:tc>
        <w:tc>
          <w:tcPr>
            <w:tcW w:w="2126" w:type="dxa"/>
            <w:gridSpan w:val="3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УКАЗАТЕЛЬ</w:t>
            </w:r>
          </w:p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ТОПЛИВА, В</w:t>
            </w:r>
          </w:p>
        </w:tc>
        <w:tc>
          <w:tcPr>
            <w:tcW w:w="993" w:type="dxa"/>
            <w:vMerge w:val="restar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Отчет,</w:t>
            </w:r>
          </w:p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годен</w:t>
            </w:r>
          </w:p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/брак</w:t>
            </w:r>
          </w:p>
        </w:tc>
      </w:tr>
      <w:tr w:rsidR="00106A7F" w:rsidTr="00106A7F">
        <w:trPr>
          <w:trHeight w:val="304"/>
          <w:jc w:val="center"/>
        </w:trPr>
        <w:tc>
          <w:tcPr>
            <w:tcW w:w="708" w:type="dxa"/>
            <w:vMerge w:val="restar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Треб</w:t>
            </w:r>
          </w:p>
        </w:tc>
        <w:tc>
          <w:tcPr>
            <w:tcW w:w="567" w:type="dxa"/>
            <w:vMerge w:val="restar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УС ДУТ</w:t>
            </w:r>
          </w:p>
        </w:tc>
        <w:tc>
          <w:tcPr>
            <w:tcW w:w="567" w:type="dxa"/>
            <w:vMerge w:val="restar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Треб</w:t>
            </w:r>
          </w:p>
        </w:tc>
        <w:tc>
          <w:tcPr>
            <w:tcW w:w="709" w:type="dxa"/>
            <w:vMerge w:val="restar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УС ДУТ</w:t>
            </w:r>
          </w:p>
        </w:tc>
        <w:tc>
          <w:tcPr>
            <w:tcW w:w="1418" w:type="dxa"/>
            <w:gridSpan w:val="2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Требуемое</w:t>
            </w:r>
          </w:p>
        </w:tc>
        <w:tc>
          <w:tcPr>
            <w:tcW w:w="708" w:type="dxa"/>
            <w:vMerge w:val="restar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УС ДУТ</w:t>
            </w:r>
          </w:p>
        </w:tc>
        <w:tc>
          <w:tcPr>
            <w:tcW w:w="993" w:type="dxa"/>
            <w:vMerge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</w:tr>
      <w:tr w:rsidR="00106A7F" w:rsidTr="00106A7F">
        <w:trPr>
          <w:trHeight w:val="222"/>
          <w:jc w:val="center"/>
        </w:trPr>
        <w:tc>
          <w:tcPr>
            <w:tcW w:w="708" w:type="dxa"/>
            <w:vMerge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567" w:type="dxa"/>
            <w:vMerge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567" w:type="dxa"/>
            <w:vMerge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Мин.</w:t>
            </w: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Макс.</w:t>
            </w:r>
          </w:p>
        </w:tc>
        <w:tc>
          <w:tcPr>
            <w:tcW w:w="708" w:type="dxa"/>
            <w:vMerge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993" w:type="dxa"/>
            <w:vMerge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</w:tr>
      <w:tr w:rsidR="00106A7F" w:rsidTr="00106A7F">
        <w:trPr>
          <w:jc w:val="center"/>
        </w:trPr>
        <w:tc>
          <w:tcPr>
            <w:tcW w:w="70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56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да</w:t>
            </w: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6.32</w:t>
            </w: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6.49</w:t>
            </w:r>
          </w:p>
        </w:tc>
        <w:tc>
          <w:tcPr>
            <w:tcW w:w="70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993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</w:tr>
      <w:tr w:rsidR="00106A7F" w:rsidRPr="0024086E" w:rsidTr="00106A7F">
        <w:trPr>
          <w:jc w:val="center"/>
        </w:trPr>
        <w:tc>
          <w:tcPr>
            <w:tcW w:w="708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нет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0.2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0.45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</w:tr>
      <w:tr w:rsidR="00106A7F" w:rsidRPr="0024086E" w:rsidTr="00106A7F">
        <w:trPr>
          <w:trHeight w:val="328"/>
          <w:jc w:val="center"/>
        </w:trPr>
        <w:tc>
          <w:tcPr>
            <w:tcW w:w="70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70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993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</w:tr>
      <w:tr w:rsidR="00106A7F" w:rsidRPr="0024086E" w:rsidTr="00106A7F">
        <w:trPr>
          <w:jc w:val="center"/>
        </w:trPr>
        <w:tc>
          <w:tcPr>
            <w:tcW w:w="70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70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993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</w:tr>
      <w:tr w:rsidR="00106A7F" w:rsidRPr="0024086E" w:rsidTr="00106A7F">
        <w:trPr>
          <w:jc w:val="center"/>
        </w:trPr>
        <w:tc>
          <w:tcPr>
            <w:tcW w:w="70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70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993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</w:tr>
      <w:tr w:rsidR="00106A7F" w:rsidRPr="0024086E" w:rsidTr="00106A7F">
        <w:trPr>
          <w:jc w:val="center"/>
        </w:trPr>
        <w:tc>
          <w:tcPr>
            <w:tcW w:w="708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</w:tr>
    </w:tbl>
    <w:p w:rsidR="008B0829" w:rsidRDefault="008B0829" w:rsidP="008B0829">
      <w:pPr>
        <w:pStyle w:val="af1"/>
      </w:pPr>
    </w:p>
    <w:p w:rsidR="00A26586" w:rsidRPr="00A26586" w:rsidRDefault="00A26586" w:rsidP="00106A7F">
      <w:pPr>
        <w:spacing w:after="200" w:line="276" w:lineRule="auto"/>
        <w:ind w:left="0" w:firstLine="0"/>
        <w:jc w:val="left"/>
      </w:pPr>
    </w:p>
    <w:p w:rsidR="008B0829" w:rsidRPr="00A26586" w:rsidRDefault="008B0829" w:rsidP="00106A7F">
      <w:pPr>
        <w:pStyle w:val="af1"/>
        <w:ind w:firstLine="0"/>
        <w:jc w:val="center"/>
      </w:pPr>
      <w:r w:rsidRPr="00A26586">
        <w:t>Таблица</w:t>
      </w:r>
      <w:r w:rsidR="00106A7F">
        <w:t xml:space="preserve"> </w:t>
      </w:r>
      <w:r w:rsidR="003864DF" w:rsidRPr="00A26586">
        <w:t>7</w:t>
      </w:r>
      <w:r w:rsidRPr="00A26586">
        <w:t>. Протокол выходного контроля УС ДУТ 3.1 - Ч</w:t>
      </w:r>
    </w:p>
    <w:tbl>
      <w:tblPr>
        <w:tblStyle w:val="a7"/>
        <w:tblW w:w="5670" w:type="dxa"/>
        <w:jc w:val="center"/>
        <w:tblInd w:w="108" w:type="dxa"/>
        <w:tblLayout w:type="fixed"/>
        <w:tblLook w:val="04A0"/>
      </w:tblPr>
      <w:tblGrid>
        <w:gridCol w:w="567"/>
        <w:gridCol w:w="708"/>
        <w:gridCol w:w="567"/>
        <w:gridCol w:w="709"/>
        <w:gridCol w:w="709"/>
        <w:gridCol w:w="709"/>
        <w:gridCol w:w="708"/>
        <w:gridCol w:w="993"/>
      </w:tblGrid>
      <w:tr w:rsidR="00106A7F" w:rsidTr="00106A7F">
        <w:trPr>
          <w:trHeight w:val="659"/>
          <w:jc w:val="center"/>
        </w:trPr>
        <w:tc>
          <w:tcPr>
            <w:tcW w:w="1275" w:type="dxa"/>
            <w:gridSpan w:val="2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Входной сигнал,</w:t>
            </w:r>
          </w:p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  <w:lang w:val="en-US"/>
              </w:rPr>
              <w:t>F</w:t>
            </w:r>
            <w:r w:rsidRPr="002A5F9B">
              <w:rPr>
                <w:sz w:val="16"/>
                <w:szCs w:val="16"/>
                <w:vertAlign w:val="subscript"/>
              </w:rPr>
              <w:t xml:space="preserve">дат </w:t>
            </w:r>
            <w:r w:rsidRPr="002A5F9B">
              <w:rPr>
                <w:sz w:val="16"/>
                <w:szCs w:val="16"/>
              </w:rPr>
              <w:t>,Гц</w:t>
            </w:r>
          </w:p>
        </w:tc>
        <w:tc>
          <w:tcPr>
            <w:tcW w:w="1276" w:type="dxa"/>
            <w:gridSpan w:val="2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РЕЗЕРВ,</w:t>
            </w:r>
          </w:p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горит (да),</w:t>
            </w:r>
          </w:p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не горит (нет)</w:t>
            </w:r>
          </w:p>
        </w:tc>
        <w:tc>
          <w:tcPr>
            <w:tcW w:w="2126" w:type="dxa"/>
            <w:gridSpan w:val="3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УКАЗАТЕЛЬ</w:t>
            </w:r>
          </w:p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ТОПЛИВА, В</w:t>
            </w:r>
          </w:p>
        </w:tc>
        <w:tc>
          <w:tcPr>
            <w:tcW w:w="993" w:type="dxa"/>
            <w:vMerge w:val="restar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Отчет,</w:t>
            </w:r>
          </w:p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годен</w:t>
            </w:r>
          </w:p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/брак</w:t>
            </w:r>
          </w:p>
        </w:tc>
      </w:tr>
      <w:tr w:rsidR="00106A7F" w:rsidTr="00106A7F">
        <w:trPr>
          <w:trHeight w:val="304"/>
          <w:jc w:val="center"/>
        </w:trPr>
        <w:tc>
          <w:tcPr>
            <w:tcW w:w="567" w:type="dxa"/>
            <w:vMerge w:val="restar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Треб</w:t>
            </w:r>
          </w:p>
        </w:tc>
        <w:tc>
          <w:tcPr>
            <w:tcW w:w="708" w:type="dxa"/>
            <w:vMerge w:val="restar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УС ДУТ</w:t>
            </w:r>
          </w:p>
        </w:tc>
        <w:tc>
          <w:tcPr>
            <w:tcW w:w="567" w:type="dxa"/>
            <w:vMerge w:val="restar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Треб</w:t>
            </w:r>
          </w:p>
        </w:tc>
        <w:tc>
          <w:tcPr>
            <w:tcW w:w="709" w:type="dxa"/>
            <w:vMerge w:val="restar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УС ДУТ</w:t>
            </w:r>
          </w:p>
        </w:tc>
        <w:tc>
          <w:tcPr>
            <w:tcW w:w="1418" w:type="dxa"/>
            <w:gridSpan w:val="2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Требуемое</w:t>
            </w:r>
          </w:p>
        </w:tc>
        <w:tc>
          <w:tcPr>
            <w:tcW w:w="708" w:type="dxa"/>
            <w:vMerge w:val="restar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УС ДУТ</w:t>
            </w:r>
          </w:p>
        </w:tc>
        <w:tc>
          <w:tcPr>
            <w:tcW w:w="993" w:type="dxa"/>
            <w:vMerge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</w:tr>
      <w:tr w:rsidR="00106A7F" w:rsidTr="00106A7F">
        <w:trPr>
          <w:trHeight w:val="222"/>
          <w:jc w:val="center"/>
        </w:trPr>
        <w:tc>
          <w:tcPr>
            <w:tcW w:w="567" w:type="dxa"/>
            <w:vMerge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567" w:type="dxa"/>
            <w:vMerge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Мин.</w:t>
            </w: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ind w:left="0" w:firstLine="0"/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Макс.</w:t>
            </w:r>
          </w:p>
        </w:tc>
        <w:tc>
          <w:tcPr>
            <w:tcW w:w="708" w:type="dxa"/>
            <w:vMerge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993" w:type="dxa"/>
            <w:vMerge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</w:tr>
      <w:tr w:rsidR="00106A7F" w:rsidTr="00106A7F">
        <w:trPr>
          <w:jc w:val="center"/>
        </w:trPr>
        <w:tc>
          <w:tcPr>
            <w:tcW w:w="56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500</w:t>
            </w:r>
          </w:p>
        </w:tc>
        <w:tc>
          <w:tcPr>
            <w:tcW w:w="70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да</w:t>
            </w: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6.32</w:t>
            </w: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6.49</w:t>
            </w:r>
          </w:p>
        </w:tc>
        <w:tc>
          <w:tcPr>
            <w:tcW w:w="70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993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</w:tr>
      <w:tr w:rsidR="00106A7F" w:rsidRPr="0024086E" w:rsidTr="00106A7F">
        <w:trPr>
          <w:jc w:val="center"/>
        </w:trPr>
        <w:tc>
          <w:tcPr>
            <w:tcW w:w="567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1500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нет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0.2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  <w:r w:rsidRPr="002A5F9B">
              <w:rPr>
                <w:sz w:val="16"/>
                <w:szCs w:val="16"/>
              </w:rPr>
              <w:t>0.45</w:t>
            </w: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A7F" w:rsidRPr="002A5F9B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</w:tr>
      <w:tr w:rsidR="00106A7F" w:rsidRPr="0024086E" w:rsidTr="00106A7F">
        <w:trPr>
          <w:trHeight w:val="328"/>
          <w:jc w:val="center"/>
        </w:trPr>
        <w:tc>
          <w:tcPr>
            <w:tcW w:w="56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70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70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993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</w:tr>
      <w:tr w:rsidR="00106A7F" w:rsidRPr="0024086E" w:rsidTr="00106A7F">
        <w:trPr>
          <w:jc w:val="center"/>
        </w:trPr>
        <w:tc>
          <w:tcPr>
            <w:tcW w:w="56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70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70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993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</w:tr>
      <w:tr w:rsidR="00106A7F" w:rsidRPr="0024086E" w:rsidTr="00106A7F">
        <w:trPr>
          <w:jc w:val="center"/>
        </w:trPr>
        <w:tc>
          <w:tcPr>
            <w:tcW w:w="56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70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70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993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</w:tr>
      <w:tr w:rsidR="00106A7F" w:rsidRPr="0024086E" w:rsidTr="00106A7F">
        <w:trPr>
          <w:jc w:val="center"/>
        </w:trPr>
        <w:tc>
          <w:tcPr>
            <w:tcW w:w="567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708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vAlign w:val="center"/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A7F" w:rsidRPr="001532E6" w:rsidRDefault="00106A7F" w:rsidP="00106A7F">
            <w:pPr>
              <w:contextualSpacing/>
              <w:jc w:val="center"/>
              <w:rPr>
                <w:sz w:val="16"/>
                <w:szCs w:val="16"/>
                <w:lang w:val="en-US"/>
              </w:rPr>
            </w:pPr>
          </w:p>
        </w:tc>
      </w:tr>
    </w:tbl>
    <w:p w:rsidR="0092026A" w:rsidRDefault="0092026A">
      <w:pPr>
        <w:spacing w:after="200" w:line="276" w:lineRule="auto"/>
        <w:ind w:left="0" w:firstLine="0"/>
        <w:jc w:val="left"/>
        <w:rPr>
          <w:rFonts w:asciiTheme="majorHAnsi" w:eastAsiaTheme="majorEastAsia" w:hAnsiTheme="majorHAnsi" w:cstheme="majorBidi"/>
          <w:bCs/>
          <w:sz w:val="28"/>
          <w:szCs w:val="28"/>
        </w:rPr>
      </w:pPr>
    </w:p>
    <w:p w:rsidR="0092026A" w:rsidRPr="0092026A" w:rsidRDefault="0092026A" w:rsidP="0092026A">
      <w:pPr>
        <w:pStyle w:val="12"/>
        <w:ind w:left="0" w:firstLine="0"/>
      </w:pPr>
      <w:r w:rsidRPr="0092026A">
        <w:lastRenderedPageBreak/>
        <w:t xml:space="preserve">Приложение </w:t>
      </w:r>
      <w:r w:rsidR="00106A7F">
        <w:t>Б</w:t>
      </w:r>
    </w:p>
    <w:p w:rsidR="00B35A76" w:rsidRPr="00812C62" w:rsidRDefault="0092026A" w:rsidP="00812C62">
      <w:pPr>
        <w:pStyle w:val="af1"/>
        <w:ind w:firstLine="0"/>
      </w:pPr>
      <w:r w:rsidRPr="00812C62">
        <w:t>Таблица</w:t>
      </w:r>
      <w:r w:rsidR="00812C62">
        <w:t xml:space="preserve"> </w:t>
      </w:r>
      <w:r w:rsidRPr="00812C62">
        <w:t>8. Журнал бракованных изделий</w:t>
      </w:r>
    </w:p>
    <w:tbl>
      <w:tblPr>
        <w:tblStyle w:val="a7"/>
        <w:tblW w:w="0" w:type="auto"/>
        <w:tblLook w:val="04A0"/>
      </w:tblPr>
      <w:tblGrid>
        <w:gridCol w:w="1668"/>
        <w:gridCol w:w="1701"/>
        <w:gridCol w:w="3543"/>
        <w:gridCol w:w="1134"/>
        <w:gridCol w:w="1808"/>
      </w:tblGrid>
      <w:tr w:rsidR="00B35A76" w:rsidTr="00B35A76">
        <w:trPr>
          <w:trHeight w:val="970"/>
        </w:trPr>
        <w:tc>
          <w:tcPr>
            <w:tcW w:w="1668" w:type="dxa"/>
            <w:vAlign w:val="center"/>
          </w:tcPr>
          <w:p w:rsidR="00B35A76" w:rsidRPr="00B35A76" w:rsidRDefault="00A93808" w:rsidP="00A93808">
            <w:pPr>
              <w:ind w:left="0" w:firstLine="0"/>
              <w:contextualSpacing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рядковый номер</w:t>
            </w:r>
          </w:p>
        </w:tc>
        <w:tc>
          <w:tcPr>
            <w:tcW w:w="1701" w:type="dxa"/>
            <w:vAlign w:val="center"/>
          </w:tcPr>
          <w:p w:rsidR="00B35A76" w:rsidRPr="00B35A76" w:rsidRDefault="00B35A76" w:rsidP="00B35A76">
            <w:pPr>
              <w:pStyle w:val="af1"/>
              <w:ind w:firstLine="0"/>
              <w:jc w:val="center"/>
              <w:rPr>
                <w:sz w:val="20"/>
                <w:szCs w:val="20"/>
              </w:rPr>
            </w:pPr>
            <w:r w:rsidRPr="00B35A76">
              <w:rPr>
                <w:sz w:val="20"/>
                <w:szCs w:val="20"/>
              </w:rPr>
              <w:t>Тип</w:t>
            </w:r>
          </w:p>
          <w:p w:rsidR="00B35A76" w:rsidRPr="00B35A76" w:rsidRDefault="00B35A76" w:rsidP="00B35A76">
            <w:pPr>
              <w:pStyle w:val="af1"/>
              <w:ind w:firstLine="0"/>
              <w:jc w:val="center"/>
              <w:rPr>
                <w:sz w:val="20"/>
                <w:szCs w:val="20"/>
              </w:rPr>
            </w:pPr>
            <w:r w:rsidRPr="00B35A76">
              <w:rPr>
                <w:sz w:val="20"/>
                <w:szCs w:val="20"/>
              </w:rPr>
              <w:t>устройства</w:t>
            </w:r>
          </w:p>
        </w:tc>
        <w:tc>
          <w:tcPr>
            <w:tcW w:w="3543" w:type="dxa"/>
            <w:vAlign w:val="center"/>
          </w:tcPr>
          <w:p w:rsidR="00B35A76" w:rsidRPr="00B35A76" w:rsidRDefault="00B35A76" w:rsidP="00B35A76">
            <w:pPr>
              <w:pStyle w:val="af1"/>
              <w:ind w:firstLine="0"/>
              <w:jc w:val="center"/>
              <w:rPr>
                <w:sz w:val="28"/>
                <w:szCs w:val="28"/>
              </w:rPr>
            </w:pPr>
            <w:r w:rsidRPr="00B35A76">
              <w:rPr>
                <w:sz w:val="28"/>
                <w:szCs w:val="28"/>
              </w:rPr>
              <w:t>Описание брака</w:t>
            </w:r>
          </w:p>
        </w:tc>
        <w:tc>
          <w:tcPr>
            <w:tcW w:w="1134" w:type="dxa"/>
            <w:vAlign w:val="center"/>
          </w:tcPr>
          <w:p w:rsidR="00B35A76" w:rsidRPr="00B35A76" w:rsidRDefault="00B35A76" w:rsidP="00B35A76">
            <w:pPr>
              <w:contextualSpacing/>
              <w:jc w:val="center"/>
              <w:rPr>
                <w:sz w:val="20"/>
                <w:szCs w:val="20"/>
              </w:rPr>
            </w:pPr>
            <w:r w:rsidRPr="00B35A76">
              <w:rPr>
                <w:sz w:val="20"/>
                <w:szCs w:val="20"/>
              </w:rPr>
              <w:t>Дата,</w:t>
            </w:r>
          </w:p>
          <w:p w:rsidR="00B35A76" w:rsidRPr="00B35A76" w:rsidRDefault="00B35A76" w:rsidP="00B35A76">
            <w:pPr>
              <w:pStyle w:val="af1"/>
              <w:ind w:firstLine="0"/>
              <w:jc w:val="center"/>
              <w:rPr>
                <w:sz w:val="20"/>
                <w:szCs w:val="20"/>
              </w:rPr>
            </w:pPr>
            <w:r w:rsidRPr="00B35A76">
              <w:rPr>
                <w:sz w:val="20"/>
                <w:szCs w:val="20"/>
              </w:rPr>
              <w:t>ч/м/г</w:t>
            </w:r>
          </w:p>
        </w:tc>
        <w:tc>
          <w:tcPr>
            <w:tcW w:w="1808" w:type="dxa"/>
            <w:vAlign w:val="center"/>
          </w:tcPr>
          <w:p w:rsidR="00B35A76" w:rsidRPr="00B35A76" w:rsidRDefault="00B35A76" w:rsidP="00B35A76">
            <w:pPr>
              <w:pStyle w:val="af1"/>
              <w:ind w:firstLine="0"/>
              <w:jc w:val="center"/>
              <w:rPr>
                <w:sz w:val="20"/>
                <w:szCs w:val="20"/>
              </w:rPr>
            </w:pPr>
            <w:r w:rsidRPr="00B35A76">
              <w:rPr>
                <w:sz w:val="20"/>
                <w:szCs w:val="20"/>
              </w:rPr>
              <w:t>Ф.И.О. проверяющего</w:t>
            </w:r>
          </w:p>
        </w:tc>
      </w:tr>
      <w:tr w:rsidR="00B35A76" w:rsidTr="00B35A76">
        <w:trPr>
          <w:trHeight w:val="1765"/>
        </w:trPr>
        <w:tc>
          <w:tcPr>
            <w:tcW w:w="1668" w:type="dxa"/>
          </w:tcPr>
          <w:p w:rsidR="00B35A76" w:rsidRDefault="00B35A76" w:rsidP="0092026A">
            <w:pPr>
              <w:pStyle w:val="af1"/>
              <w:ind w:firstLine="0"/>
              <w:jc w:val="right"/>
            </w:pPr>
          </w:p>
        </w:tc>
        <w:tc>
          <w:tcPr>
            <w:tcW w:w="1701" w:type="dxa"/>
          </w:tcPr>
          <w:p w:rsidR="00B35A76" w:rsidRDefault="00B35A76" w:rsidP="0092026A">
            <w:pPr>
              <w:pStyle w:val="af1"/>
              <w:ind w:firstLine="0"/>
              <w:jc w:val="right"/>
            </w:pPr>
          </w:p>
        </w:tc>
        <w:tc>
          <w:tcPr>
            <w:tcW w:w="3543" w:type="dxa"/>
          </w:tcPr>
          <w:p w:rsidR="00B35A76" w:rsidRDefault="00B35A76" w:rsidP="0092026A">
            <w:pPr>
              <w:pStyle w:val="af1"/>
              <w:ind w:firstLine="0"/>
              <w:jc w:val="right"/>
            </w:pPr>
          </w:p>
        </w:tc>
        <w:tc>
          <w:tcPr>
            <w:tcW w:w="1134" w:type="dxa"/>
          </w:tcPr>
          <w:p w:rsidR="00B35A76" w:rsidRDefault="00B35A76" w:rsidP="0092026A">
            <w:pPr>
              <w:pStyle w:val="af1"/>
              <w:ind w:firstLine="0"/>
              <w:jc w:val="right"/>
            </w:pPr>
          </w:p>
        </w:tc>
        <w:tc>
          <w:tcPr>
            <w:tcW w:w="1808" w:type="dxa"/>
          </w:tcPr>
          <w:p w:rsidR="00B35A76" w:rsidRDefault="00B35A76" w:rsidP="0092026A">
            <w:pPr>
              <w:pStyle w:val="af1"/>
              <w:ind w:firstLine="0"/>
              <w:jc w:val="right"/>
            </w:pPr>
          </w:p>
        </w:tc>
      </w:tr>
      <w:tr w:rsidR="00B35A76" w:rsidTr="00B35A76">
        <w:trPr>
          <w:trHeight w:val="2118"/>
        </w:trPr>
        <w:tc>
          <w:tcPr>
            <w:tcW w:w="1668" w:type="dxa"/>
          </w:tcPr>
          <w:p w:rsidR="00B35A76" w:rsidRDefault="00B35A76" w:rsidP="0092026A">
            <w:pPr>
              <w:pStyle w:val="af1"/>
              <w:ind w:firstLine="0"/>
              <w:jc w:val="right"/>
            </w:pPr>
          </w:p>
        </w:tc>
        <w:tc>
          <w:tcPr>
            <w:tcW w:w="1701" w:type="dxa"/>
          </w:tcPr>
          <w:p w:rsidR="00B35A76" w:rsidRDefault="00B35A76" w:rsidP="0092026A">
            <w:pPr>
              <w:pStyle w:val="af1"/>
              <w:ind w:firstLine="0"/>
              <w:jc w:val="right"/>
            </w:pPr>
          </w:p>
        </w:tc>
        <w:tc>
          <w:tcPr>
            <w:tcW w:w="3543" w:type="dxa"/>
          </w:tcPr>
          <w:p w:rsidR="00B35A76" w:rsidRDefault="00B35A76" w:rsidP="0092026A">
            <w:pPr>
              <w:pStyle w:val="af1"/>
              <w:ind w:firstLine="0"/>
              <w:jc w:val="right"/>
            </w:pPr>
          </w:p>
        </w:tc>
        <w:tc>
          <w:tcPr>
            <w:tcW w:w="1134" w:type="dxa"/>
          </w:tcPr>
          <w:p w:rsidR="00B35A76" w:rsidRDefault="00B35A76" w:rsidP="0092026A">
            <w:pPr>
              <w:pStyle w:val="af1"/>
              <w:ind w:firstLine="0"/>
              <w:jc w:val="right"/>
            </w:pPr>
          </w:p>
        </w:tc>
        <w:tc>
          <w:tcPr>
            <w:tcW w:w="1808" w:type="dxa"/>
          </w:tcPr>
          <w:p w:rsidR="00B35A76" w:rsidRDefault="00B35A76" w:rsidP="0092026A">
            <w:pPr>
              <w:pStyle w:val="af1"/>
              <w:ind w:firstLine="0"/>
              <w:jc w:val="right"/>
            </w:pPr>
          </w:p>
        </w:tc>
      </w:tr>
    </w:tbl>
    <w:p w:rsidR="00B35A76" w:rsidRDefault="00B35A76" w:rsidP="0092026A">
      <w:pPr>
        <w:pStyle w:val="af1"/>
        <w:jc w:val="right"/>
      </w:pPr>
    </w:p>
    <w:p w:rsidR="00A75C26" w:rsidRPr="002C4522" w:rsidRDefault="00A75C26" w:rsidP="00A1544C">
      <w:pPr>
        <w:pStyle w:val="12"/>
      </w:pPr>
      <w:r w:rsidRPr="002C4522">
        <w:lastRenderedPageBreak/>
        <w:t xml:space="preserve">Приложение </w:t>
      </w:r>
      <w:bookmarkEnd w:id="2"/>
      <w:r w:rsidR="00106A7F">
        <w:t>В</w:t>
      </w:r>
    </w:p>
    <w:p w:rsidR="004D138E" w:rsidRDefault="004D138E" w:rsidP="00AE7548">
      <w:pPr>
        <w:pStyle w:val="af1"/>
      </w:pPr>
      <w:r>
        <w:t>Реализация проверки сигнала управления УКАЗАТЕЛЕМ ТОПЛИВА.</w:t>
      </w:r>
    </w:p>
    <w:p w:rsidR="001C3E9C" w:rsidRDefault="004D138E" w:rsidP="00AE7548">
      <w:pPr>
        <w:pStyle w:val="af1"/>
      </w:pPr>
      <w:r>
        <w:t>Выход УС ДУТ 3.1</w:t>
      </w:r>
      <w:r w:rsidR="001C3E9C">
        <w:t xml:space="preserve"> УКАЗАТЕЛЬ ТОПЛИВА фиксируется напряжением в точке 1 (см.рис.</w:t>
      </w:r>
      <w:r>
        <w:t>5</w:t>
      </w:r>
      <w:r w:rsidR="001C3E9C">
        <w:t>).</w:t>
      </w:r>
    </w:p>
    <w:p w:rsidR="004D138E" w:rsidRDefault="004D138E" w:rsidP="00885EF4">
      <w:pPr>
        <w:pStyle w:val="a5"/>
        <w:ind w:left="0"/>
      </w:pPr>
    </w:p>
    <w:p w:rsidR="001C3E9C" w:rsidRDefault="004D138E" w:rsidP="00885EF4">
      <w:pPr>
        <w:contextualSpacing/>
        <w:jc w:val="center"/>
      </w:pPr>
      <w:r>
        <w:object w:dxaOrig="4099" w:dyaOrig="3211">
          <v:shape id="_x0000_i1027" type="#_x0000_t75" style="width:248.45pt;height:194pt" o:ole="">
            <v:imagedata r:id="rId25" o:title=""/>
          </v:shape>
          <o:OLEObject Type="Embed" ProgID="Visio.Drawing.11" ShapeID="_x0000_i1027" DrawAspect="Content" ObjectID="_1388482763" r:id="rId26"/>
        </w:object>
      </w:r>
    </w:p>
    <w:p w:rsidR="001C3E9C" w:rsidRPr="004078C9" w:rsidRDefault="001C3E9C" w:rsidP="00885EF4">
      <w:pPr>
        <w:pStyle w:val="a5"/>
        <w:ind w:left="0"/>
        <w:jc w:val="center"/>
      </w:pPr>
      <w:r>
        <w:t xml:space="preserve">Рисунок </w:t>
      </w:r>
      <w:r w:rsidR="004D138E">
        <w:t>5</w:t>
      </w:r>
      <w:r w:rsidR="00B54FAB">
        <w:t>. Ра</w:t>
      </w:r>
      <w:r>
        <w:t>с</w:t>
      </w:r>
      <w:r w:rsidR="00B54FAB">
        <w:t>с</w:t>
      </w:r>
      <w:r>
        <w:t>чет</w:t>
      </w:r>
      <w:r w:rsidRPr="004078C9">
        <w:t xml:space="preserve"> </w:t>
      </w:r>
      <w:r>
        <w:t>напряжения.</w:t>
      </w:r>
    </w:p>
    <w:p w:rsidR="001C3E9C" w:rsidRDefault="001C3E9C" w:rsidP="00885EF4">
      <w:pPr>
        <w:pStyle w:val="a5"/>
        <w:ind w:left="0"/>
      </w:pPr>
    </w:p>
    <w:p w:rsidR="0023046D" w:rsidRPr="004078C9" w:rsidRDefault="00255C53" w:rsidP="00AE7548">
      <w:pPr>
        <w:pStyle w:val="af1"/>
      </w:pPr>
      <w:r>
        <w:t>Ток в цепи</w:t>
      </w:r>
      <w:r w:rsidR="001C3E9C" w:rsidRPr="001C3E9C">
        <w:t xml:space="preserve"> </w:t>
      </w:r>
      <w:r w:rsidR="001C3E9C">
        <w:rPr>
          <w:lang w:val="en-US"/>
        </w:rPr>
        <w:t>i</w:t>
      </w:r>
      <w:r w:rsidR="001C3E9C">
        <w:t xml:space="preserve"> (см.рис.3)</w:t>
      </w:r>
      <w:r>
        <w:t xml:space="preserve"> расчитывается по формуле: </w:t>
      </w:r>
      <m:oMath>
        <m:r>
          <w:rPr>
            <w:rFonts w:ascii="Cambria Math" w:hAnsi="Cambria Math" w:cs="Cambria Math"/>
          </w:rPr>
          <m:t>i</m:t>
        </m:r>
        <m:r>
          <m:rPr>
            <m:sty m:val="p"/>
          </m:rPr>
          <w:rPr>
            <w:rFonts w:ascii="Cambria Math" w:hAnsi="Cambria Math" w:cs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</w:rPr>
              <m:t>12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306+R</m:t>
            </m:r>
          </m:den>
        </m:f>
      </m:oMath>
      <w:r w:rsidR="004078C9">
        <w:t xml:space="preserve"> , А</w:t>
      </w:r>
    </w:p>
    <w:p w:rsidR="004078C9" w:rsidRDefault="004078C9" w:rsidP="00AE7548">
      <w:pPr>
        <w:pStyle w:val="af1"/>
      </w:pPr>
      <w:r>
        <w:t>Заданное напряжение</w:t>
      </w:r>
      <w:r w:rsidR="001C3E9C">
        <w:t xml:space="preserve"> </w:t>
      </w:r>
      <w:r w:rsidR="001C3E9C">
        <w:rPr>
          <w:lang w:val="en-US"/>
        </w:rPr>
        <w:t>U</w:t>
      </w:r>
      <w:r w:rsidR="001C3E9C">
        <w:t xml:space="preserve"> в точке 1</w:t>
      </w:r>
      <w:r>
        <w:t xml:space="preserve"> : </w:t>
      </w:r>
      <w:r>
        <w:rPr>
          <w:lang w:val="en-US"/>
        </w:rPr>
        <w:t>U</w:t>
      </w:r>
      <w:r w:rsidRPr="004078C9">
        <w:t xml:space="preserve"> = </w:t>
      </w:r>
      <w:r>
        <w:rPr>
          <w:lang w:val="en-US"/>
        </w:rPr>
        <w:t>i</w:t>
      </w:r>
      <w:r w:rsidRPr="004078C9">
        <w:t>*</w:t>
      </w:r>
      <w:r>
        <w:rPr>
          <w:lang w:val="en-US"/>
        </w:rPr>
        <w:t>R</w:t>
      </w:r>
      <w:r w:rsidRPr="004078C9">
        <w:t xml:space="preserve">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</w:rPr>
              <m:t>12*R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306+R</m:t>
            </m:r>
          </m:den>
        </m:f>
      </m:oMath>
      <w:r w:rsidRPr="004078C9">
        <w:t xml:space="preserve"> </w:t>
      </w:r>
      <w:r>
        <w:t>, В</w:t>
      </w:r>
      <w:r w:rsidR="001C3E9C">
        <w:t>.</w:t>
      </w:r>
    </w:p>
    <w:p w:rsidR="001C3E9C" w:rsidRDefault="0091785F" w:rsidP="00AE7548">
      <w:pPr>
        <w:pStyle w:val="af1"/>
      </w:pPr>
      <w:r>
        <w:t>По умолчанию в настройках УС ДУТ 3.1 используется ряд сопротивлений 350 Ом.</w:t>
      </w:r>
    </w:p>
    <w:p w:rsidR="0091785F" w:rsidRDefault="0091785F" w:rsidP="00AE7548">
      <w:pPr>
        <w:pStyle w:val="af1"/>
      </w:pPr>
      <w:r>
        <w:t>При подач</w:t>
      </w:r>
      <w:r w:rsidR="0003285E">
        <w:t>е</w:t>
      </w:r>
      <w:r>
        <w:t xml:space="preserve"> напряжения на</w:t>
      </w:r>
      <w:r w:rsidR="0003285E">
        <w:t xml:space="preserve"> вход ДУТ</w:t>
      </w:r>
      <w:r>
        <w:t xml:space="preserve"> УС ДУТ 3.1 </w:t>
      </w:r>
      <w:r w:rsidR="0003285E">
        <w:t xml:space="preserve">равного 0 </w:t>
      </w:r>
      <w:r>
        <w:t xml:space="preserve">В минимальное сопротивление </w:t>
      </w:r>
      <w:r w:rsidR="0003285E">
        <w:t>для выхода на УКАЗАТЕЛЬ ТОПЛИВА</w:t>
      </w:r>
      <w:r w:rsidRPr="0091785F">
        <w:t xml:space="preserve"> </w:t>
      </w:r>
      <w:r>
        <w:t>берется за 5 Ом, максимальное за 1</w:t>
      </w:r>
      <w:r w:rsidR="00685BA7" w:rsidRPr="00685BA7">
        <w:t>2</w:t>
      </w:r>
      <w:r>
        <w:t xml:space="preserve"> Ом.</w:t>
      </w:r>
    </w:p>
    <w:p w:rsidR="0091785F" w:rsidRDefault="0091785F" w:rsidP="00AE7548">
      <w:pPr>
        <w:pStyle w:val="af1"/>
      </w:pPr>
      <w:r>
        <w:t>Соответсвенно:</w:t>
      </w:r>
    </w:p>
    <w:p w:rsidR="0091785F" w:rsidRDefault="0091785F" w:rsidP="00AE7548">
      <w:pPr>
        <w:pStyle w:val="af1"/>
      </w:pPr>
      <w:r>
        <w:rPr>
          <w:lang w:val="en-US"/>
        </w:rPr>
        <w:t>U</w:t>
      </w:r>
      <w:r w:rsidRPr="0091785F">
        <w:rPr>
          <w:vertAlign w:val="subscript"/>
          <w:lang w:val="en-US"/>
        </w:rPr>
        <w:t>min</w:t>
      </w:r>
      <w:r>
        <w:t xml:space="preserve"> </w:t>
      </w:r>
      <w:r w:rsidRPr="004078C9">
        <w:t xml:space="preserve">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</w:rPr>
              <m:t>12*5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306+5</m:t>
            </m:r>
          </m:den>
        </m:f>
      </m:oMath>
      <w:r w:rsidRPr="004078C9">
        <w:t xml:space="preserve"> </w:t>
      </w:r>
      <w:r>
        <w:t>= 0,2 В</w:t>
      </w:r>
      <w:r w:rsidRPr="006F3AD1">
        <w:t xml:space="preserve">; </w:t>
      </w:r>
      <w:r>
        <w:rPr>
          <w:lang w:val="en-US"/>
        </w:rPr>
        <w:t>U</w:t>
      </w:r>
      <w:r w:rsidRPr="0091785F">
        <w:rPr>
          <w:vertAlign w:val="subscript"/>
          <w:lang w:val="en-US"/>
        </w:rPr>
        <w:t>m</w:t>
      </w:r>
      <w:r>
        <w:rPr>
          <w:vertAlign w:val="subscript"/>
          <w:lang w:val="en-US"/>
        </w:rPr>
        <w:t>ax</w:t>
      </w:r>
      <w:r>
        <w:t xml:space="preserve"> </w:t>
      </w:r>
      <w:r w:rsidRPr="004078C9">
        <w:t xml:space="preserve">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</w:rPr>
              <m:t>12*12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306+12</m:t>
            </m:r>
          </m:den>
        </m:f>
      </m:oMath>
      <w:r w:rsidRPr="004078C9">
        <w:t xml:space="preserve"> </w:t>
      </w:r>
      <w:r>
        <w:t>= 0,</w:t>
      </w:r>
      <w:r w:rsidR="00685BA7" w:rsidRPr="006F3AD1">
        <w:t>45</w:t>
      </w:r>
      <w:r>
        <w:t xml:space="preserve"> В</w:t>
      </w:r>
      <w:r w:rsidR="00685BA7">
        <w:t>.</w:t>
      </w:r>
    </w:p>
    <w:p w:rsidR="00685BA7" w:rsidRDefault="0003285E" w:rsidP="00AE7548">
      <w:pPr>
        <w:pStyle w:val="af1"/>
      </w:pPr>
      <w:r>
        <w:t>При подаче</w:t>
      </w:r>
      <w:r w:rsidR="00685BA7">
        <w:t xml:space="preserve"> напряжения на УС ДУТ 3.1 </w:t>
      </w:r>
      <w:r>
        <w:t xml:space="preserve">равного </w:t>
      </w:r>
      <w:r w:rsidR="00685BA7">
        <w:t>10</w:t>
      </w:r>
      <w:r>
        <w:t xml:space="preserve"> </w:t>
      </w:r>
      <w:r w:rsidR="00685BA7">
        <w:t xml:space="preserve">В минимальное сопротивление </w:t>
      </w:r>
      <w:r>
        <w:t>для выхода на УКАЗАТЕЛЬ ТОПЛИВА</w:t>
      </w:r>
      <w:r w:rsidR="00685BA7" w:rsidRPr="0091785F">
        <w:t xml:space="preserve"> </w:t>
      </w:r>
      <w:r>
        <w:t xml:space="preserve">берется за 340 </w:t>
      </w:r>
      <w:r w:rsidR="00FA3A36">
        <w:t>Ом, максимальное за 360</w:t>
      </w:r>
      <w:r w:rsidR="00685BA7">
        <w:t xml:space="preserve"> Ом.</w:t>
      </w:r>
    </w:p>
    <w:p w:rsidR="00685BA7" w:rsidRDefault="00685BA7" w:rsidP="00AE7548">
      <w:pPr>
        <w:pStyle w:val="af1"/>
      </w:pPr>
      <w:r>
        <w:t>Соответсвенно:</w:t>
      </w:r>
    </w:p>
    <w:p w:rsidR="00685BA7" w:rsidRPr="00685BA7" w:rsidRDefault="00685BA7" w:rsidP="00AE7548">
      <w:pPr>
        <w:pStyle w:val="af1"/>
      </w:pPr>
      <w:r>
        <w:rPr>
          <w:lang w:val="en-US"/>
        </w:rPr>
        <w:t>U</w:t>
      </w:r>
      <w:r w:rsidRPr="0091785F">
        <w:rPr>
          <w:vertAlign w:val="subscript"/>
          <w:lang w:val="en-US"/>
        </w:rPr>
        <w:t>min</w:t>
      </w:r>
      <w:r>
        <w:t xml:space="preserve"> </w:t>
      </w:r>
      <w:r w:rsidRPr="004078C9">
        <w:t xml:space="preserve">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</w:rPr>
              <m:t>12*340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306+340</m:t>
            </m:r>
          </m:den>
        </m:f>
      </m:oMath>
      <w:r w:rsidRPr="004078C9">
        <w:t xml:space="preserve"> </w:t>
      </w:r>
      <w:r>
        <w:t>= 0,</w:t>
      </w:r>
      <w:r w:rsidR="00FA3A36">
        <w:t>3</w:t>
      </w:r>
      <w:r>
        <w:t>2 В</w:t>
      </w:r>
      <w:r w:rsidRPr="00685BA7">
        <w:t xml:space="preserve">; </w:t>
      </w:r>
      <w:r>
        <w:rPr>
          <w:lang w:val="en-US"/>
        </w:rPr>
        <w:t>U</w:t>
      </w:r>
      <w:r w:rsidRPr="0091785F">
        <w:rPr>
          <w:vertAlign w:val="subscript"/>
          <w:lang w:val="en-US"/>
        </w:rPr>
        <w:t>m</w:t>
      </w:r>
      <w:r>
        <w:rPr>
          <w:vertAlign w:val="subscript"/>
          <w:lang w:val="en-US"/>
        </w:rPr>
        <w:t>ax</w:t>
      </w:r>
      <w:r>
        <w:t xml:space="preserve"> </w:t>
      </w:r>
      <w:r w:rsidRPr="004078C9">
        <w:t xml:space="preserve">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</w:rPr>
              <m:t>12*360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306+360</m:t>
            </m:r>
          </m:den>
        </m:f>
      </m:oMath>
      <w:r w:rsidRPr="004078C9">
        <w:t xml:space="preserve"> </w:t>
      </w:r>
      <w:r>
        <w:t>= 0,</w:t>
      </w:r>
      <w:r w:rsidR="00FA3A36">
        <w:t>49</w:t>
      </w:r>
      <w:r>
        <w:t xml:space="preserve"> В.</w:t>
      </w:r>
    </w:p>
    <w:sectPr w:rsidR="00685BA7" w:rsidRPr="00685BA7" w:rsidSect="00A26586">
      <w:headerReference w:type="default" r:id="rId27"/>
      <w:footerReference w:type="default" r:id="rId28"/>
      <w:pgSz w:w="11906" w:h="16838"/>
      <w:pgMar w:top="567" w:right="567" w:bottom="567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34185" w:rsidRDefault="00034185" w:rsidP="002D2C81">
      <w:r>
        <w:separator/>
      </w:r>
    </w:p>
  </w:endnote>
  <w:endnote w:type="continuationSeparator" w:id="1">
    <w:p w:rsidR="00034185" w:rsidRDefault="00034185" w:rsidP="002D2C8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3808" w:rsidRDefault="00A93808" w:rsidP="00AE7548">
    <w:pPr>
      <w:pStyle w:val="ad"/>
      <w:spacing w:before="240"/>
      <w:jc w:val="center"/>
    </w:pPr>
    <w:r>
      <w:t>Центр 11.2 НИЧ БГУИР, г.Минск ул.Козлова, 28</w:t>
    </w:r>
  </w:p>
  <w:p w:rsidR="00A93808" w:rsidRDefault="00A93808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34185" w:rsidRDefault="00034185" w:rsidP="002D2C81">
      <w:r>
        <w:separator/>
      </w:r>
    </w:p>
  </w:footnote>
  <w:footnote w:type="continuationSeparator" w:id="1">
    <w:p w:rsidR="00034185" w:rsidRDefault="00034185" w:rsidP="002D2C8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8204539"/>
      <w:docPartObj>
        <w:docPartGallery w:val="Page Numbers (Top of Page)"/>
        <w:docPartUnique/>
      </w:docPartObj>
    </w:sdtPr>
    <w:sdtContent>
      <w:p w:rsidR="00A93808" w:rsidRDefault="00A93808">
        <w:pPr>
          <w:pStyle w:val="ab"/>
          <w:jc w:val="right"/>
        </w:pPr>
        <w:r>
          <w:t xml:space="preserve">Лист </w:t>
        </w:r>
        <w:fldSimple w:instr=" PAGE  \* Arabic  \* MERGEFORMAT ">
          <w:r w:rsidR="00AD5918">
            <w:rPr>
              <w:noProof/>
            </w:rPr>
            <w:t>2</w:t>
          </w:r>
        </w:fldSimple>
        <w:r>
          <w:t xml:space="preserve"> из </w:t>
        </w:r>
        <w:fldSimple w:instr=" NUMPAGES  \* Arabic  \* MERGEFORMAT ">
          <w:r w:rsidR="00AD5918">
            <w:rPr>
              <w:noProof/>
            </w:rPr>
            <w:t>16</w:t>
          </w:r>
        </w:fldSimple>
      </w:p>
    </w:sdtContent>
  </w:sdt>
  <w:p w:rsidR="00A93808" w:rsidRDefault="00A93808">
    <w:pPr>
      <w:pStyle w:val="ab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4F141F3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18F6DD8"/>
    <w:multiLevelType w:val="multilevel"/>
    <w:tmpl w:val="FDFEAE0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03AD2B5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42A6008"/>
    <w:multiLevelType w:val="hybridMultilevel"/>
    <w:tmpl w:val="04C0A580"/>
    <w:lvl w:ilvl="0" w:tplc="0AB07B3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788" w:hanging="360"/>
      </w:pPr>
    </w:lvl>
    <w:lvl w:ilvl="2" w:tplc="0423001B" w:tentative="1">
      <w:start w:val="1"/>
      <w:numFmt w:val="lowerRoman"/>
      <w:lvlText w:val="%3."/>
      <w:lvlJc w:val="right"/>
      <w:pPr>
        <w:ind w:left="2508" w:hanging="180"/>
      </w:pPr>
    </w:lvl>
    <w:lvl w:ilvl="3" w:tplc="0423000F" w:tentative="1">
      <w:start w:val="1"/>
      <w:numFmt w:val="decimal"/>
      <w:lvlText w:val="%4."/>
      <w:lvlJc w:val="left"/>
      <w:pPr>
        <w:ind w:left="3228" w:hanging="360"/>
      </w:pPr>
    </w:lvl>
    <w:lvl w:ilvl="4" w:tplc="04230019" w:tentative="1">
      <w:start w:val="1"/>
      <w:numFmt w:val="lowerLetter"/>
      <w:lvlText w:val="%5."/>
      <w:lvlJc w:val="left"/>
      <w:pPr>
        <w:ind w:left="3948" w:hanging="360"/>
      </w:pPr>
    </w:lvl>
    <w:lvl w:ilvl="5" w:tplc="0423001B" w:tentative="1">
      <w:start w:val="1"/>
      <w:numFmt w:val="lowerRoman"/>
      <w:lvlText w:val="%6."/>
      <w:lvlJc w:val="right"/>
      <w:pPr>
        <w:ind w:left="4668" w:hanging="180"/>
      </w:pPr>
    </w:lvl>
    <w:lvl w:ilvl="6" w:tplc="0423000F" w:tentative="1">
      <w:start w:val="1"/>
      <w:numFmt w:val="decimal"/>
      <w:lvlText w:val="%7."/>
      <w:lvlJc w:val="left"/>
      <w:pPr>
        <w:ind w:left="5388" w:hanging="360"/>
      </w:pPr>
    </w:lvl>
    <w:lvl w:ilvl="7" w:tplc="04230019" w:tentative="1">
      <w:start w:val="1"/>
      <w:numFmt w:val="lowerLetter"/>
      <w:lvlText w:val="%8."/>
      <w:lvlJc w:val="left"/>
      <w:pPr>
        <w:ind w:left="6108" w:hanging="360"/>
      </w:pPr>
    </w:lvl>
    <w:lvl w:ilvl="8" w:tplc="0423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0532719B"/>
    <w:multiLevelType w:val="multilevel"/>
    <w:tmpl w:val="95542A98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567" w:hanging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67" w:hanging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7" w:hanging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7" w:hanging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7" w:hanging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67" w:hanging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7" w:hanging="567"/>
      </w:pPr>
      <w:rPr>
        <w:rFonts w:hint="default"/>
      </w:rPr>
    </w:lvl>
  </w:abstractNum>
  <w:abstractNum w:abstractNumId="5">
    <w:nsid w:val="05A35C46"/>
    <w:multiLevelType w:val="hybridMultilevel"/>
    <w:tmpl w:val="7EB2F0B2"/>
    <w:lvl w:ilvl="0" w:tplc="8A88F20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647" w:hanging="360"/>
      </w:pPr>
    </w:lvl>
    <w:lvl w:ilvl="2" w:tplc="0423001B" w:tentative="1">
      <w:start w:val="1"/>
      <w:numFmt w:val="lowerRoman"/>
      <w:lvlText w:val="%3."/>
      <w:lvlJc w:val="right"/>
      <w:pPr>
        <w:ind w:left="2367" w:hanging="180"/>
      </w:pPr>
    </w:lvl>
    <w:lvl w:ilvl="3" w:tplc="0423000F" w:tentative="1">
      <w:start w:val="1"/>
      <w:numFmt w:val="decimal"/>
      <w:lvlText w:val="%4."/>
      <w:lvlJc w:val="left"/>
      <w:pPr>
        <w:ind w:left="3087" w:hanging="360"/>
      </w:pPr>
    </w:lvl>
    <w:lvl w:ilvl="4" w:tplc="04230019" w:tentative="1">
      <w:start w:val="1"/>
      <w:numFmt w:val="lowerLetter"/>
      <w:lvlText w:val="%5."/>
      <w:lvlJc w:val="left"/>
      <w:pPr>
        <w:ind w:left="3807" w:hanging="360"/>
      </w:pPr>
    </w:lvl>
    <w:lvl w:ilvl="5" w:tplc="0423001B" w:tentative="1">
      <w:start w:val="1"/>
      <w:numFmt w:val="lowerRoman"/>
      <w:lvlText w:val="%6."/>
      <w:lvlJc w:val="right"/>
      <w:pPr>
        <w:ind w:left="4527" w:hanging="180"/>
      </w:pPr>
    </w:lvl>
    <w:lvl w:ilvl="6" w:tplc="0423000F" w:tentative="1">
      <w:start w:val="1"/>
      <w:numFmt w:val="decimal"/>
      <w:lvlText w:val="%7."/>
      <w:lvlJc w:val="left"/>
      <w:pPr>
        <w:ind w:left="5247" w:hanging="360"/>
      </w:pPr>
    </w:lvl>
    <w:lvl w:ilvl="7" w:tplc="04230019" w:tentative="1">
      <w:start w:val="1"/>
      <w:numFmt w:val="lowerLetter"/>
      <w:lvlText w:val="%8."/>
      <w:lvlJc w:val="left"/>
      <w:pPr>
        <w:ind w:left="5967" w:hanging="360"/>
      </w:pPr>
    </w:lvl>
    <w:lvl w:ilvl="8" w:tplc="0423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07405AB3"/>
    <w:multiLevelType w:val="hybridMultilevel"/>
    <w:tmpl w:val="6BC27C46"/>
    <w:lvl w:ilvl="0" w:tplc="D7FEE3C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647" w:hanging="360"/>
      </w:pPr>
    </w:lvl>
    <w:lvl w:ilvl="2" w:tplc="0423001B" w:tentative="1">
      <w:start w:val="1"/>
      <w:numFmt w:val="lowerRoman"/>
      <w:lvlText w:val="%3."/>
      <w:lvlJc w:val="right"/>
      <w:pPr>
        <w:ind w:left="2367" w:hanging="180"/>
      </w:pPr>
    </w:lvl>
    <w:lvl w:ilvl="3" w:tplc="0423000F" w:tentative="1">
      <w:start w:val="1"/>
      <w:numFmt w:val="decimal"/>
      <w:lvlText w:val="%4."/>
      <w:lvlJc w:val="left"/>
      <w:pPr>
        <w:ind w:left="3087" w:hanging="360"/>
      </w:pPr>
    </w:lvl>
    <w:lvl w:ilvl="4" w:tplc="04230019" w:tentative="1">
      <w:start w:val="1"/>
      <w:numFmt w:val="lowerLetter"/>
      <w:lvlText w:val="%5."/>
      <w:lvlJc w:val="left"/>
      <w:pPr>
        <w:ind w:left="3807" w:hanging="360"/>
      </w:pPr>
    </w:lvl>
    <w:lvl w:ilvl="5" w:tplc="0423001B" w:tentative="1">
      <w:start w:val="1"/>
      <w:numFmt w:val="lowerRoman"/>
      <w:lvlText w:val="%6."/>
      <w:lvlJc w:val="right"/>
      <w:pPr>
        <w:ind w:left="4527" w:hanging="180"/>
      </w:pPr>
    </w:lvl>
    <w:lvl w:ilvl="6" w:tplc="0423000F" w:tentative="1">
      <w:start w:val="1"/>
      <w:numFmt w:val="decimal"/>
      <w:lvlText w:val="%7."/>
      <w:lvlJc w:val="left"/>
      <w:pPr>
        <w:ind w:left="5247" w:hanging="360"/>
      </w:pPr>
    </w:lvl>
    <w:lvl w:ilvl="7" w:tplc="04230019" w:tentative="1">
      <w:start w:val="1"/>
      <w:numFmt w:val="lowerLetter"/>
      <w:lvlText w:val="%8."/>
      <w:lvlJc w:val="left"/>
      <w:pPr>
        <w:ind w:left="5967" w:hanging="360"/>
      </w:pPr>
    </w:lvl>
    <w:lvl w:ilvl="8" w:tplc="0423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07E504C2"/>
    <w:multiLevelType w:val="hybridMultilevel"/>
    <w:tmpl w:val="04C0A580"/>
    <w:lvl w:ilvl="0" w:tplc="0AB07B3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788" w:hanging="360"/>
      </w:pPr>
    </w:lvl>
    <w:lvl w:ilvl="2" w:tplc="0423001B" w:tentative="1">
      <w:start w:val="1"/>
      <w:numFmt w:val="lowerRoman"/>
      <w:lvlText w:val="%3."/>
      <w:lvlJc w:val="right"/>
      <w:pPr>
        <w:ind w:left="2508" w:hanging="180"/>
      </w:pPr>
    </w:lvl>
    <w:lvl w:ilvl="3" w:tplc="0423000F" w:tentative="1">
      <w:start w:val="1"/>
      <w:numFmt w:val="decimal"/>
      <w:lvlText w:val="%4."/>
      <w:lvlJc w:val="left"/>
      <w:pPr>
        <w:ind w:left="3228" w:hanging="360"/>
      </w:pPr>
    </w:lvl>
    <w:lvl w:ilvl="4" w:tplc="04230019" w:tentative="1">
      <w:start w:val="1"/>
      <w:numFmt w:val="lowerLetter"/>
      <w:lvlText w:val="%5."/>
      <w:lvlJc w:val="left"/>
      <w:pPr>
        <w:ind w:left="3948" w:hanging="360"/>
      </w:pPr>
    </w:lvl>
    <w:lvl w:ilvl="5" w:tplc="0423001B" w:tentative="1">
      <w:start w:val="1"/>
      <w:numFmt w:val="lowerRoman"/>
      <w:lvlText w:val="%6."/>
      <w:lvlJc w:val="right"/>
      <w:pPr>
        <w:ind w:left="4668" w:hanging="180"/>
      </w:pPr>
    </w:lvl>
    <w:lvl w:ilvl="6" w:tplc="0423000F" w:tentative="1">
      <w:start w:val="1"/>
      <w:numFmt w:val="decimal"/>
      <w:lvlText w:val="%7."/>
      <w:lvlJc w:val="left"/>
      <w:pPr>
        <w:ind w:left="5388" w:hanging="360"/>
      </w:pPr>
    </w:lvl>
    <w:lvl w:ilvl="7" w:tplc="04230019" w:tentative="1">
      <w:start w:val="1"/>
      <w:numFmt w:val="lowerLetter"/>
      <w:lvlText w:val="%8."/>
      <w:lvlJc w:val="left"/>
      <w:pPr>
        <w:ind w:left="6108" w:hanging="360"/>
      </w:pPr>
    </w:lvl>
    <w:lvl w:ilvl="8" w:tplc="0423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1D184AE9"/>
    <w:multiLevelType w:val="hybridMultilevel"/>
    <w:tmpl w:val="04C0A580"/>
    <w:lvl w:ilvl="0" w:tplc="0AB07B3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788" w:hanging="360"/>
      </w:pPr>
    </w:lvl>
    <w:lvl w:ilvl="2" w:tplc="0423001B" w:tentative="1">
      <w:start w:val="1"/>
      <w:numFmt w:val="lowerRoman"/>
      <w:lvlText w:val="%3."/>
      <w:lvlJc w:val="right"/>
      <w:pPr>
        <w:ind w:left="2508" w:hanging="180"/>
      </w:pPr>
    </w:lvl>
    <w:lvl w:ilvl="3" w:tplc="0423000F" w:tentative="1">
      <w:start w:val="1"/>
      <w:numFmt w:val="decimal"/>
      <w:lvlText w:val="%4."/>
      <w:lvlJc w:val="left"/>
      <w:pPr>
        <w:ind w:left="3228" w:hanging="360"/>
      </w:pPr>
    </w:lvl>
    <w:lvl w:ilvl="4" w:tplc="04230019" w:tentative="1">
      <w:start w:val="1"/>
      <w:numFmt w:val="lowerLetter"/>
      <w:lvlText w:val="%5."/>
      <w:lvlJc w:val="left"/>
      <w:pPr>
        <w:ind w:left="3948" w:hanging="360"/>
      </w:pPr>
    </w:lvl>
    <w:lvl w:ilvl="5" w:tplc="0423001B" w:tentative="1">
      <w:start w:val="1"/>
      <w:numFmt w:val="lowerRoman"/>
      <w:lvlText w:val="%6."/>
      <w:lvlJc w:val="right"/>
      <w:pPr>
        <w:ind w:left="4668" w:hanging="180"/>
      </w:pPr>
    </w:lvl>
    <w:lvl w:ilvl="6" w:tplc="0423000F" w:tentative="1">
      <w:start w:val="1"/>
      <w:numFmt w:val="decimal"/>
      <w:lvlText w:val="%7."/>
      <w:lvlJc w:val="left"/>
      <w:pPr>
        <w:ind w:left="5388" w:hanging="360"/>
      </w:pPr>
    </w:lvl>
    <w:lvl w:ilvl="7" w:tplc="04230019" w:tentative="1">
      <w:start w:val="1"/>
      <w:numFmt w:val="lowerLetter"/>
      <w:lvlText w:val="%8."/>
      <w:lvlJc w:val="left"/>
      <w:pPr>
        <w:ind w:left="6108" w:hanging="360"/>
      </w:pPr>
    </w:lvl>
    <w:lvl w:ilvl="8" w:tplc="0423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2AE41B37"/>
    <w:multiLevelType w:val="multilevel"/>
    <w:tmpl w:val="6392767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10">
    <w:nsid w:val="2D072F79"/>
    <w:multiLevelType w:val="hybridMultilevel"/>
    <w:tmpl w:val="7A5EF682"/>
    <w:lvl w:ilvl="0" w:tplc="1CB00A24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2148" w:hanging="360"/>
      </w:pPr>
    </w:lvl>
    <w:lvl w:ilvl="2" w:tplc="0423001B" w:tentative="1">
      <w:start w:val="1"/>
      <w:numFmt w:val="lowerRoman"/>
      <w:lvlText w:val="%3."/>
      <w:lvlJc w:val="right"/>
      <w:pPr>
        <w:ind w:left="2868" w:hanging="180"/>
      </w:pPr>
    </w:lvl>
    <w:lvl w:ilvl="3" w:tplc="0423000F" w:tentative="1">
      <w:start w:val="1"/>
      <w:numFmt w:val="decimal"/>
      <w:lvlText w:val="%4."/>
      <w:lvlJc w:val="left"/>
      <w:pPr>
        <w:ind w:left="3588" w:hanging="360"/>
      </w:pPr>
    </w:lvl>
    <w:lvl w:ilvl="4" w:tplc="04230019" w:tentative="1">
      <w:start w:val="1"/>
      <w:numFmt w:val="lowerLetter"/>
      <w:lvlText w:val="%5."/>
      <w:lvlJc w:val="left"/>
      <w:pPr>
        <w:ind w:left="4308" w:hanging="360"/>
      </w:pPr>
    </w:lvl>
    <w:lvl w:ilvl="5" w:tplc="0423001B" w:tentative="1">
      <w:start w:val="1"/>
      <w:numFmt w:val="lowerRoman"/>
      <w:lvlText w:val="%6."/>
      <w:lvlJc w:val="right"/>
      <w:pPr>
        <w:ind w:left="5028" w:hanging="180"/>
      </w:pPr>
    </w:lvl>
    <w:lvl w:ilvl="6" w:tplc="0423000F" w:tentative="1">
      <w:start w:val="1"/>
      <w:numFmt w:val="decimal"/>
      <w:lvlText w:val="%7."/>
      <w:lvlJc w:val="left"/>
      <w:pPr>
        <w:ind w:left="5748" w:hanging="360"/>
      </w:pPr>
    </w:lvl>
    <w:lvl w:ilvl="7" w:tplc="04230019" w:tentative="1">
      <w:start w:val="1"/>
      <w:numFmt w:val="lowerLetter"/>
      <w:lvlText w:val="%8."/>
      <w:lvlJc w:val="left"/>
      <w:pPr>
        <w:ind w:left="6468" w:hanging="360"/>
      </w:pPr>
    </w:lvl>
    <w:lvl w:ilvl="8" w:tplc="0423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>
    <w:nsid w:val="2D222CC1"/>
    <w:multiLevelType w:val="hybridMultilevel"/>
    <w:tmpl w:val="F4D89E38"/>
    <w:lvl w:ilvl="0" w:tplc="ED72E38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647" w:hanging="360"/>
      </w:pPr>
    </w:lvl>
    <w:lvl w:ilvl="2" w:tplc="0423001B" w:tentative="1">
      <w:start w:val="1"/>
      <w:numFmt w:val="lowerRoman"/>
      <w:lvlText w:val="%3."/>
      <w:lvlJc w:val="right"/>
      <w:pPr>
        <w:ind w:left="2367" w:hanging="180"/>
      </w:pPr>
    </w:lvl>
    <w:lvl w:ilvl="3" w:tplc="0423000F" w:tentative="1">
      <w:start w:val="1"/>
      <w:numFmt w:val="decimal"/>
      <w:lvlText w:val="%4."/>
      <w:lvlJc w:val="left"/>
      <w:pPr>
        <w:ind w:left="3087" w:hanging="360"/>
      </w:pPr>
    </w:lvl>
    <w:lvl w:ilvl="4" w:tplc="04230019" w:tentative="1">
      <w:start w:val="1"/>
      <w:numFmt w:val="lowerLetter"/>
      <w:lvlText w:val="%5."/>
      <w:lvlJc w:val="left"/>
      <w:pPr>
        <w:ind w:left="3807" w:hanging="360"/>
      </w:pPr>
    </w:lvl>
    <w:lvl w:ilvl="5" w:tplc="0423001B" w:tentative="1">
      <w:start w:val="1"/>
      <w:numFmt w:val="lowerRoman"/>
      <w:lvlText w:val="%6."/>
      <w:lvlJc w:val="right"/>
      <w:pPr>
        <w:ind w:left="4527" w:hanging="180"/>
      </w:pPr>
    </w:lvl>
    <w:lvl w:ilvl="6" w:tplc="0423000F" w:tentative="1">
      <w:start w:val="1"/>
      <w:numFmt w:val="decimal"/>
      <w:lvlText w:val="%7."/>
      <w:lvlJc w:val="left"/>
      <w:pPr>
        <w:ind w:left="5247" w:hanging="360"/>
      </w:pPr>
    </w:lvl>
    <w:lvl w:ilvl="7" w:tplc="04230019" w:tentative="1">
      <w:start w:val="1"/>
      <w:numFmt w:val="lowerLetter"/>
      <w:lvlText w:val="%8."/>
      <w:lvlJc w:val="left"/>
      <w:pPr>
        <w:ind w:left="5967" w:hanging="360"/>
      </w:pPr>
    </w:lvl>
    <w:lvl w:ilvl="8" w:tplc="0423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3AC43967"/>
    <w:multiLevelType w:val="hybridMultilevel"/>
    <w:tmpl w:val="921E278A"/>
    <w:lvl w:ilvl="0" w:tplc="1B9CB5A4">
      <w:start w:val="1"/>
      <w:numFmt w:val="decimal"/>
      <w:lvlText w:val="%1."/>
      <w:lvlJc w:val="left"/>
      <w:pPr>
        <w:ind w:left="36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3B6B2867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49DD6D35"/>
    <w:multiLevelType w:val="hybridMultilevel"/>
    <w:tmpl w:val="F9E694F2"/>
    <w:lvl w:ilvl="0" w:tplc="E466CDF0">
      <w:start w:val="1"/>
      <w:numFmt w:val="decimal"/>
      <w:pStyle w:val="a0"/>
      <w:lvlText w:val="%1)"/>
      <w:lvlJc w:val="left"/>
      <w:pPr>
        <w:ind w:left="360" w:hanging="360"/>
      </w:p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FF020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65E96CF3"/>
    <w:multiLevelType w:val="hybridMultilevel"/>
    <w:tmpl w:val="3A289D72"/>
    <w:lvl w:ilvl="0" w:tplc="875C4FEA">
      <w:start w:val="1"/>
      <w:numFmt w:val="bullet"/>
      <w:lvlText w:val=""/>
      <w:lvlJc w:val="left"/>
      <w:pPr>
        <w:ind w:left="927" w:hanging="360"/>
      </w:pPr>
      <w:rPr>
        <w:rFonts w:ascii="Symbol" w:eastAsia="Calibri" w:hAnsi="Symbol" w:cs="Times New Roman" w:hint="default"/>
      </w:rPr>
    </w:lvl>
    <w:lvl w:ilvl="1" w:tplc="0423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7">
    <w:nsid w:val="6BA67FB1"/>
    <w:multiLevelType w:val="hybridMultilevel"/>
    <w:tmpl w:val="485EC3F4"/>
    <w:lvl w:ilvl="0" w:tplc="31AA9E1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647" w:hanging="360"/>
      </w:pPr>
    </w:lvl>
    <w:lvl w:ilvl="2" w:tplc="0423001B" w:tentative="1">
      <w:start w:val="1"/>
      <w:numFmt w:val="lowerRoman"/>
      <w:lvlText w:val="%3."/>
      <w:lvlJc w:val="right"/>
      <w:pPr>
        <w:ind w:left="2367" w:hanging="180"/>
      </w:pPr>
    </w:lvl>
    <w:lvl w:ilvl="3" w:tplc="0423000F" w:tentative="1">
      <w:start w:val="1"/>
      <w:numFmt w:val="decimal"/>
      <w:lvlText w:val="%4."/>
      <w:lvlJc w:val="left"/>
      <w:pPr>
        <w:ind w:left="3087" w:hanging="360"/>
      </w:pPr>
    </w:lvl>
    <w:lvl w:ilvl="4" w:tplc="04230019" w:tentative="1">
      <w:start w:val="1"/>
      <w:numFmt w:val="lowerLetter"/>
      <w:lvlText w:val="%5."/>
      <w:lvlJc w:val="left"/>
      <w:pPr>
        <w:ind w:left="3807" w:hanging="360"/>
      </w:pPr>
    </w:lvl>
    <w:lvl w:ilvl="5" w:tplc="0423001B" w:tentative="1">
      <w:start w:val="1"/>
      <w:numFmt w:val="lowerRoman"/>
      <w:lvlText w:val="%6."/>
      <w:lvlJc w:val="right"/>
      <w:pPr>
        <w:ind w:left="4527" w:hanging="180"/>
      </w:pPr>
    </w:lvl>
    <w:lvl w:ilvl="6" w:tplc="0423000F" w:tentative="1">
      <w:start w:val="1"/>
      <w:numFmt w:val="decimal"/>
      <w:lvlText w:val="%7."/>
      <w:lvlJc w:val="left"/>
      <w:pPr>
        <w:ind w:left="5247" w:hanging="360"/>
      </w:pPr>
    </w:lvl>
    <w:lvl w:ilvl="7" w:tplc="04230019" w:tentative="1">
      <w:start w:val="1"/>
      <w:numFmt w:val="lowerLetter"/>
      <w:lvlText w:val="%8."/>
      <w:lvlJc w:val="left"/>
      <w:pPr>
        <w:ind w:left="5967" w:hanging="360"/>
      </w:pPr>
    </w:lvl>
    <w:lvl w:ilvl="8" w:tplc="0423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6F880C48"/>
    <w:multiLevelType w:val="hybridMultilevel"/>
    <w:tmpl w:val="3D7C33CC"/>
    <w:lvl w:ilvl="0" w:tplc="6FF2F3D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647" w:hanging="360"/>
      </w:pPr>
    </w:lvl>
    <w:lvl w:ilvl="2" w:tplc="0423001B" w:tentative="1">
      <w:start w:val="1"/>
      <w:numFmt w:val="lowerRoman"/>
      <w:lvlText w:val="%3."/>
      <w:lvlJc w:val="right"/>
      <w:pPr>
        <w:ind w:left="2367" w:hanging="180"/>
      </w:pPr>
    </w:lvl>
    <w:lvl w:ilvl="3" w:tplc="0423000F" w:tentative="1">
      <w:start w:val="1"/>
      <w:numFmt w:val="decimal"/>
      <w:lvlText w:val="%4."/>
      <w:lvlJc w:val="left"/>
      <w:pPr>
        <w:ind w:left="3087" w:hanging="360"/>
      </w:pPr>
    </w:lvl>
    <w:lvl w:ilvl="4" w:tplc="04230019" w:tentative="1">
      <w:start w:val="1"/>
      <w:numFmt w:val="lowerLetter"/>
      <w:lvlText w:val="%5."/>
      <w:lvlJc w:val="left"/>
      <w:pPr>
        <w:ind w:left="3807" w:hanging="360"/>
      </w:pPr>
    </w:lvl>
    <w:lvl w:ilvl="5" w:tplc="0423001B" w:tentative="1">
      <w:start w:val="1"/>
      <w:numFmt w:val="lowerRoman"/>
      <w:lvlText w:val="%6."/>
      <w:lvlJc w:val="right"/>
      <w:pPr>
        <w:ind w:left="4527" w:hanging="180"/>
      </w:pPr>
    </w:lvl>
    <w:lvl w:ilvl="6" w:tplc="0423000F" w:tentative="1">
      <w:start w:val="1"/>
      <w:numFmt w:val="decimal"/>
      <w:lvlText w:val="%7."/>
      <w:lvlJc w:val="left"/>
      <w:pPr>
        <w:ind w:left="5247" w:hanging="360"/>
      </w:pPr>
    </w:lvl>
    <w:lvl w:ilvl="7" w:tplc="04230019" w:tentative="1">
      <w:start w:val="1"/>
      <w:numFmt w:val="lowerLetter"/>
      <w:lvlText w:val="%8."/>
      <w:lvlJc w:val="left"/>
      <w:pPr>
        <w:ind w:left="5967" w:hanging="360"/>
      </w:pPr>
    </w:lvl>
    <w:lvl w:ilvl="8" w:tplc="0423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72CF3D0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2"/>
  </w:num>
  <w:num w:numId="2">
    <w:abstractNumId w:val="8"/>
  </w:num>
  <w:num w:numId="3">
    <w:abstractNumId w:val="7"/>
  </w:num>
  <w:num w:numId="4">
    <w:abstractNumId w:val="15"/>
  </w:num>
  <w:num w:numId="5">
    <w:abstractNumId w:val="3"/>
  </w:num>
  <w:num w:numId="6">
    <w:abstractNumId w:val="10"/>
  </w:num>
  <w:num w:numId="7">
    <w:abstractNumId w:val="11"/>
  </w:num>
  <w:num w:numId="8">
    <w:abstractNumId w:val="17"/>
  </w:num>
  <w:num w:numId="9">
    <w:abstractNumId w:val="6"/>
  </w:num>
  <w:num w:numId="10">
    <w:abstractNumId w:val="18"/>
  </w:num>
  <w:num w:numId="11">
    <w:abstractNumId w:val="5"/>
  </w:num>
  <w:num w:numId="12">
    <w:abstractNumId w:val="16"/>
  </w:num>
  <w:num w:numId="13">
    <w:abstractNumId w:val="2"/>
  </w:num>
  <w:num w:numId="14">
    <w:abstractNumId w:val="4"/>
  </w:num>
  <w:num w:numId="15">
    <w:abstractNumId w:val="13"/>
  </w:num>
  <w:num w:numId="16">
    <w:abstractNumId w:val="19"/>
  </w:num>
  <w:num w:numId="17">
    <w:abstractNumId w:val="9"/>
  </w:num>
  <w:num w:numId="18">
    <w:abstractNumId w:val="0"/>
  </w:num>
  <w:num w:numId="19">
    <w:abstractNumId w:val="14"/>
  </w:num>
  <w:num w:numId="20">
    <w:abstractNumId w:val="1"/>
  </w:num>
  <w:num w:numId="21">
    <w:abstractNumId w:val="14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6"/>
  <w:displayBackgroundShape/>
  <w:defaultTabStop w:val="708"/>
  <w:hyphenationZone w:val="141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8013A"/>
    <w:rsid w:val="00003237"/>
    <w:rsid w:val="000206E9"/>
    <w:rsid w:val="0003285E"/>
    <w:rsid w:val="00034185"/>
    <w:rsid w:val="00034662"/>
    <w:rsid w:val="00055B5A"/>
    <w:rsid w:val="0006368B"/>
    <w:rsid w:val="000646E6"/>
    <w:rsid w:val="00070ADB"/>
    <w:rsid w:val="00097593"/>
    <w:rsid w:val="000A0B0B"/>
    <w:rsid w:val="000A438A"/>
    <w:rsid w:val="000B6666"/>
    <w:rsid w:val="000D23C1"/>
    <w:rsid w:val="001066CC"/>
    <w:rsid w:val="00106A7F"/>
    <w:rsid w:val="00113556"/>
    <w:rsid w:val="00115AF2"/>
    <w:rsid w:val="00142D82"/>
    <w:rsid w:val="00153215"/>
    <w:rsid w:val="001532E6"/>
    <w:rsid w:val="00185F52"/>
    <w:rsid w:val="001C3E9C"/>
    <w:rsid w:val="001E321E"/>
    <w:rsid w:val="001E3383"/>
    <w:rsid w:val="001F062E"/>
    <w:rsid w:val="001F2634"/>
    <w:rsid w:val="002119E9"/>
    <w:rsid w:val="002215D2"/>
    <w:rsid w:val="0023046D"/>
    <w:rsid w:val="00236E2C"/>
    <w:rsid w:val="0024086E"/>
    <w:rsid w:val="00241F08"/>
    <w:rsid w:val="00242374"/>
    <w:rsid w:val="00255C53"/>
    <w:rsid w:val="002700C7"/>
    <w:rsid w:val="00273AD5"/>
    <w:rsid w:val="00277C44"/>
    <w:rsid w:val="00283060"/>
    <w:rsid w:val="002A2743"/>
    <w:rsid w:val="002A5F9B"/>
    <w:rsid w:val="002B507C"/>
    <w:rsid w:val="002C0045"/>
    <w:rsid w:val="002C1199"/>
    <w:rsid w:val="002C4522"/>
    <w:rsid w:val="002D2A45"/>
    <w:rsid w:val="002D2C81"/>
    <w:rsid w:val="002D2D8F"/>
    <w:rsid w:val="002F07A9"/>
    <w:rsid w:val="0030292C"/>
    <w:rsid w:val="0032537C"/>
    <w:rsid w:val="00326944"/>
    <w:rsid w:val="00351724"/>
    <w:rsid w:val="00372AE5"/>
    <w:rsid w:val="00377D62"/>
    <w:rsid w:val="003864DF"/>
    <w:rsid w:val="003A0DA9"/>
    <w:rsid w:val="003B4731"/>
    <w:rsid w:val="003C2076"/>
    <w:rsid w:val="003E4E44"/>
    <w:rsid w:val="00400EF0"/>
    <w:rsid w:val="004078C9"/>
    <w:rsid w:val="00411075"/>
    <w:rsid w:val="004277A6"/>
    <w:rsid w:val="004508C9"/>
    <w:rsid w:val="00454125"/>
    <w:rsid w:val="00460078"/>
    <w:rsid w:val="00461B19"/>
    <w:rsid w:val="00463710"/>
    <w:rsid w:val="004802A2"/>
    <w:rsid w:val="004805D2"/>
    <w:rsid w:val="004839BD"/>
    <w:rsid w:val="0049744F"/>
    <w:rsid w:val="004A0341"/>
    <w:rsid w:val="004A1D1A"/>
    <w:rsid w:val="004A46B4"/>
    <w:rsid w:val="004D138E"/>
    <w:rsid w:val="004D20D5"/>
    <w:rsid w:val="004E6CA2"/>
    <w:rsid w:val="00505150"/>
    <w:rsid w:val="00511078"/>
    <w:rsid w:val="00516025"/>
    <w:rsid w:val="00521210"/>
    <w:rsid w:val="0052374D"/>
    <w:rsid w:val="005450B1"/>
    <w:rsid w:val="00580538"/>
    <w:rsid w:val="00583FD2"/>
    <w:rsid w:val="005968F2"/>
    <w:rsid w:val="00597430"/>
    <w:rsid w:val="005A3F93"/>
    <w:rsid w:val="005B7A49"/>
    <w:rsid w:val="005C075E"/>
    <w:rsid w:val="005F0A6B"/>
    <w:rsid w:val="005F3B6A"/>
    <w:rsid w:val="005F7E5F"/>
    <w:rsid w:val="0061206D"/>
    <w:rsid w:val="00616F87"/>
    <w:rsid w:val="00625459"/>
    <w:rsid w:val="00631D48"/>
    <w:rsid w:val="006402D1"/>
    <w:rsid w:val="00647383"/>
    <w:rsid w:val="00654B92"/>
    <w:rsid w:val="006673F4"/>
    <w:rsid w:val="006708A9"/>
    <w:rsid w:val="00682A70"/>
    <w:rsid w:val="00685BA7"/>
    <w:rsid w:val="006A41A4"/>
    <w:rsid w:val="006A650D"/>
    <w:rsid w:val="006A655B"/>
    <w:rsid w:val="006B6C5C"/>
    <w:rsid w:val="006D01F4"/>
    <w:rsid w:val="006E31B0"/>
    <w:rsid w:val="006F3AD1"/>
    <w:rsid w:val="006F4C7F"/>
    <w:rsid w:val="007076F8"/>
    <w:rsid w:val="007328D3"/>
    <w:rsid w:val="0073488C"/>
    <w:rsid w:val="00752B59"/>
    <w:rsid w:val="00766126"/>
    <w:rsid w:val="0077126A"/>
    <w:rsid w:val="007830FB"/>
    <w:rsid w:val="00784951"/>
    <w:rsid w:val="007A3237"/>
    <w:rsid w:val="007C3F0D"/>
    <w:rsid w:val="007F39CB"/>
    <w:rsid w:val="00812C62"/>
    <w:rsid w:val="00837BAE"/>
    <w:rsid w:val="00867373"/>
    <w:rsid w:val="00871FE5"/>
    <w:rsid w:val="0088013A"/>
    <w:rsid w:val="00885EF4"/>
    <w:rsid w:val="00891171"/>
    <w:rsid w:val="008A4B45"/>
    <w:rsid w:val="008B0829"/>
    <w:rsid w:val="008B6A81"/>
    <w:rsid w:val="008E08E9"/>
    <w:rsid w:val="00901C9B"/>
    <w:rsid w:val="0090699E"/>
    <w:rsid w:val="00910B35"/>
    <w:rsid w:val="0091785F"/>
    <w:rsid w:val="0092026A"/>
    <w:rsid w:val="00933D71"/>
    <w:rsid w:val="009343D4"/>
    <w:rsid w:val="009357D4"/>
    <w:rsid w:val="00936CE5"/>
    <w:rsid w:val="00957F2B"/>
    <w:rsid w:val="009754ED"/>
    <w:rsid w:val="00976BD4"/>
    <w:rsid w:val="009959F9"/>
    <w:rsid w:val="009A53B2"/>
    <w:rsid w:val="009B566F"/>
    <w:rsid w:val="009F3CFD"/>
    <w:rsid w:val="009F55A7"/>
    <w:rsid w:val="00A1544C"/>
    <w:rsid w:val="00A26586"/>
    <w:rsid w:val="00A71F9A"/>
    <w:rsid w:val="00A738E8"/>
    <w:rsid w:val="00A75C26"/>
    <w:rsid w:val="00A91524"/>
    <w:rsid w:val="00A93808"/>
    <w:rsid w:val="00A95D49"/>
    <w:rsid w:val="00AC147C"/>
    <w:rsid w:val="00AD334E"/>
    <w:rsid w:val="00AD5918"/>
    <w:rsid w:val="00AE6109"/>
    <w:rsid w:val="00AE7548"/>
    <w:rsid w:val="00AF3188"/>
    <w:rsid w:val="00B07B55"/>
    <w:rsid w:val="00B13C42"/>
    <w:rsid w:val="00B35A76"/>
    <w:rsid w:val="00B53B9A"/>
    <w:rsid w:val="00B54FAB"/>
    <w:rsid w:val="00BA4FEC"/>
    <w:rsid w:val="00BB7776"/>
    <w:rsid w:val="00BC06AE"/>
    <w:rsid w:val="00BC324C"/>
    <w:rsid w:val="00BD201C"/>
    <w:rsid w:val="00BE39A8"/>
    <w:rsid w:val="00BF30AD"/>
    <w:rsid w:val="00BF551C"/>
    <w:rsid w:val="00C02B75"/>
    <w:rsid w:val="00C07665"/>
    <w:rsid w:val="00C25A09"/>
    <w:rsid w:val="00C45718"/>
    <w:rsid w:val="00C51213"/>
    <w:rsid w:val="00C64E97"/>
    <w:rsid w:val="00C779C6"/>
    <w:rsid w:val="00C80F2B"/>
    <w:rsid w:val="00C932F1"/>
    <w:rsid w:val="00C95847"/>
    <w:rsid w:val="00CA0F7E"/>
    <w:rsid w:val="00CA5682"/>
    <w:rsid w:val="00CB15FD"/>
    <w:rsid w:val="00CB387C"/>
    <w:rsid w:val="00CB6B0D"/>
    <w:rsid w:val="00CC217D"/>
    <w:rsid w:val="00CD4796"/>
    <w:rsid w:val="00D10A11"/>
    <w:rsid w:val="00D1415C"/>
    <w:rsid w:val="00D215F2"/>
    <w:rsid w:val="00D40FC5"/>
    <w:rsid w:val="00D60718"/>
    <w:rsid w:val="00DA0F4C"/>
    <w:rsid w:val="00DC30A0"/>
    <w:rsid w:val="00DC358B"/>
    <w:rsid w:val="00DD1152"/>
    <w:rsid w:val="00DD1841"/>
    <w:rsid w:val="00DE065D"/>
    <w:rsid w:val="00DF58A9"/>
    <w:rsid w:val="00E00B90"/>
    <w:rsid w:val="00E06F1D"/>
    <w:rsid w:val="00E207E3"/>
    <w:rsid w:val="00E24D68"/>
    <w:rsid w:val="00E272D8"/>
    <w:rsid w:val="00E540EB"/>
    <w:rsid w:val="00E5621F"/>
    <w:rsid w:val="00E67B08"/>
    <w:rsid w:val="00E70C8D"/>
    <w:rsid w:val="00E73282"/>
    <w:rsid w:val="00E847E0"/>
    <w:rsid w:val="00E929B3"/>
    <w:rsid w:val="00EA4DC1"/>
    <w:rsid w:val="00EA5D37"/>
    <w:rsid w:val="00EB5F0B"/>
    <w:rsid w:val="00EF67C0"/>
    <w:rsid w:val="00F07014"/>
    <w:rsid w:val="00F15E4C"/>
    <w:rsid w:val="00F22233"/>
    <w:rsid w:val="00F2476A"/>
    <w:rsid w:val="00F46E18"/>
    <w:rsid w:val="00F610D3"/>
    <w:rsid w:val="00F61BFD"/>
    <w:rsid w:val="00F757EB"/>
    <w:rsid w:val="00F92EB2"/>
    <w:rsid w:val="00FA3A36"/>
    <w:rsid w:val="00FA43D8"/>
    <w:rsid w:val="00FC16B5"/>
    <w:rsid w:val="00FD7BB5"/>
    <w:rsid w:val="00FF148E"/>
    <w:rsid w:val="00FF2CDF"/>
    <w:rsid w:val="00FF4C3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>
      <o:colormenu v:ext="edit" fillcolor="none" strokecolor="red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Рисунок (Аня)"/>
    <w:qFormat/>
    <w:rsid w:val="0092026A"/>
    <w:pPr>
      <w:spacing w:after="0" w:line="360" w:lineRule="auto"/>
      <w:ind w:left="567" w:hanging="567"/>
      <w:jc w:val="both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1"/>
    <w:next w:val="a1"/>
    <w:link w:val="10"/>
    <w:uiPriority w:val="9"/>
    <w:rsid w:val="00A75C26"/>
    <w:pPr>
      <w:keepNext/>
      <w:keepLines/>
      <w:pageBreakBefore/>
      <w:spacing w:before="240"/>
      <w:jc w:val="center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basedOn w:val="a1"/>
    <w:link w:val="a6"/>
    <w:uiPriority w:val="34"/>
    <w:qFormat/>
    <w:rsid w:val="0088013A"/>
    <w:pPr>
      <w:ind w:left="720"/>
      <w:contextualSpacing/>
    </w:pPr>
  </w:style>
  <w:style w:type="table" w:styleId="a7">
    <w:name w:val="Table Grid"/>
    <w:basedOn w:val="a3"/>
    <w:uiPriority w:val="59"/>
    <w:rsid w:val="0088013A"/>
    <w:pPr>
      <w:spacing w:after="0" w:line="240" w:lineRule="auto"/>
    </w:pPr>
    <w:rPr>
      <w:lang w:val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1"/>
    <w:link w:val="a9"/>
    <w:uiPriority w:val="99"/>
    <w:semiHidden/>
    <w:unhideWhenUsed/>
    <w:rsid w:val="0088013A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2"/>
    <w:link w:val="a8"/>
    <w:uiPriority w:val="99"/>
    <w:semiHidden/>
    <w:rsid w:val="0088013A"/>
    <w:rPr>
      <w:rFonts w:ascii="Tahoma" w:eastAsia="Calibri" w:hAnsi="Tahoma" w:cs="Tahoma"/>
      <w:sz w:val="16"/>
      <w:szCs w:val="16"/>
      <w:lang w:val="ru-RU" w:eastAsia="ru-RU"/>
    </w:rPr>
  </w:style>
  <w:style w:type="character" w:styleId="aa">
    <w:name w:val="Placeholder Text"/>
    <w:basedOn w:val="a2"/>
    <w:uiPriority w:val="99"/>
    <w:semiHidden/>
    <w:rsid w:val="00C02B75"/>
    <w:rPr>
      <w:color w:val="808080"/>
    </w:rPr>
  </w:style>
  <w:style w:type="paragraph" w:styleId="ab">
    <w:name w:val="header"/>
    <w:basedOn w:val="a1"/>
    <w:link w:val="ac"/>
    <w:uiPriority w:val="99"/>
    <w:unhideWhenUsed/>
    <w:rsid w:val="002D2C81"/>
    <w:pPr>
      <w:tabs>
        <w:tab w:val="center" w:pos="4536"/>
        <w:tab w:val="right" w:pos="9072"/>
      </w:tabs>
    </w:pPr>
  </w:style>
  <w:style w:type="character" w:customStyle="1" w:styleId="ac">
    <w:name w:val="Верхний колонтитул Знак"/>
    <w:basedOn w:val="a2"/>
    <w:link w:val="ab"/>
    <w:uiPriority w:val="99"/>
    <w:rsid w:val="002D2C81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styleId="ad">
    <w:name w:val="footer"/>
    <w:basedOn w:val="a1"/>
    <w:link w:val="ae"/>
    <w:uiPriority w:val="99"/>
    <w:unhideWhenUsed/>
    <w:rsid w:val="002D2C81"/>
    <w:pPr>
      <w:tabs>
        <w:tab w:val="center" w:pos="4536"/>
        <w:tab w:val="right" w:pos="9072"/>
      </w:tabs>
    </w:pPr>
  </w:style>
  <w:style w:type="character" w:customStyle="1" w:styleId="ae">
    <w:name w:val="Нижний колонтитул Знак"/>
    <w:basedOn w:val="a2"/>
    <w:link w:val="ad"/>
    <w:uiPriority w:val="99"/>
    <w:rsid w:val="002D2C81"/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10">
    <w:name w:val="Заголовок 1 Знак"/>
    <w:basedOn w:val="a2"/>
    <w:link w:val="1"/>
    <w:uiPriority w:val="9"/>
    <w:rsid w:val="00A75C26"/>
    <w:rPr>
      <w:rFonts w:asciiTheme="majorHAnsi" w:eastAsiaTheme="majorEastAsia" w:hAnsiTheme="majorHAnsi" w:cstheme="majorBidi"/>
      <w:b/>
      <w:bCs/>
      <w:sz w:val="28"/>
      <w:szCs w:val="28"/>
      <w:lang w:val="ru-RU" w:eastAsia="ru-RU"/>
    </w:rPr>
  </w:style>
  <w:style w:type="paragraph" w:styleId="af">
    <w:name w:val="TOC Heading"/>
    <w:basedOn w:val="1"/>
    <w:next w:val="a1"/>
    <w:uiPriority w:val="39"/>
    <w:semiHidden/>
    <w:unhideWhenUsed/>
    <w:qFormat/>
    <w:rsid w:val="00A75C26"/>
    <w:pPr>
      <w:pageBreakBefore w:val="0"/>
      <w:spacing w:before="480" w:line="276" w:lineRule="auto"/>
      <w:jc w:val="left"/>
      <w:outlineLvl w:val="9"/>
    </w:pPr>
    <w:rPr>
      <w:color w:val="365F91" w:themeColor="accent1" w:themeShade="BF"/>
      <w:lang w:eastAsia="en-US"/>
    </w:rPr>
  </w:style>
  <w:style w:type="paragraph" w:styleId="11">
    <w:name w:val="toc 1"/>
    <w:basedOn w:val="a1"/>
    <w:next w:val="a1"/>
    <w:autoRedefine/>
    <w:uiPriority w:val="39"/>
    <w:unhideWhenUsed/>
    <w:rsid w:val="00A75C26"/>
    <w:pPr>
      <w:spacing w:after="100"/>
    </w:pPr>
  </w:style>
  <w:style w:type="character" w:styleId="af0">
    <w:name w:val="Hyperlink"/>
    <w:basedOn w:val="a2"/>
    <w:uiPriority w:val="99"/>
    <w:unhideWhenUsed/>
    <w:rsid w:val="00A75C26"/>
    <w:rPr>
      <w:color w:val="0000FF" w:themeColor="hyperlink"/>
      <w:u w:val="single"/>
    </w:rPr>
  </w:style>
  <w:style w:type="paragraph" w:customStyle="1" w:styleId="af1">
    <w:name w:val="Основной текст (Аня)"/>
    <w:basedOn w:val="a1"/>
    <w:link w:val="af2"/>
    <w:qFormat/>
    <w:rsid w:val="00DA0F4C"/>
    <w:pPr>
      <w:ind w:left="0" w:firstLine="567"/>
      <w:contextualSpacing/>
    </w:pPr>
  </w:style>
  <w:style w:type="paragraph" w:customStyle="1" w:styleId="12">
    <w:name w:val="Заголовок уровень 1 (Аня)"/>
    <w:basedOn w:val="1"/>
    <w:next w:val="af1"/>
    <w:link w:val="13"/>
    <w:qFormat/>
    <w:rsid w:val="00A1544C"/>
    <w:pPr>
      <w:spacing w:after="240"/>
    </w:pPr>
  </w:style>
  <w:style w:type="character" w:customStyle="1" w:styleId="af2">
    <w:name w:val="Основной текст (Аня) Знак"/>
    <w:basedOn w:val="a2"/>
    <w:link w:val="af1"/>
    <w:rsid w:val="00DA0F4C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a0">
    <w:name w:val="Нумерованный список  (Аня)"/>
    <w:basedOn w:val="a"/>
    <w:link w:val="af3"/>
    <w:qFormat/>
    <w:rsid w:val="00DA0F4C"/>
    <w:pPr>
      <w:numPr>
        <w:numId w:val="19"/>
      </w:numPr>
    </w:pPr>
  </w:style>
  <w:style w:type="character" w:customStyle="1" w:styleId="13">
    <w:name w:val="Заголовок уровень 1 (Аня) Знак"/>
    <w:basedOn w:val="10"/>
    <w:link w:val="12"/>
    <w:rsid w:val="00A1544C"/>
    <w:rPr>
      <w:b/>
      <w:bCs/>
    </w:rPr>
  </w:style>
  <w:style w:type="paragraph" w:styleId="af4">
    <w:name w:val="No Spacing"/>
    <w:aliases w:val="Таблица (Аня)"/>
    <w:basedOn w:val="a1"/>
    <w:next w:val="af1"/>
    <w:autoRedefine/>
    <w:uiPriority w:val="1"/>
    <w:qFormat/>
    <w:rsid w:val="00A26586"/>
    <w:pPr>
      <w:spacing w:before="120" w:after="120"/>
      <w:ind w:left="0" w:firstLine="0"/>
      <w:jc w:val="center"/>
    </w:pPr>
    <w:rPr>
      <w:b/>
    </w:rPr>
  </w:style>
  <w:style w:type="character" w:customStyle="1" w:styleId="a6">
    <w:name w:val="Абзац списка Знак"/>
    <w:basedOn w:val="a2"/>
    <w:link w:val="a5"/>
    <w:uiPriority w:val="34"/>
    <w:rsid w:val="00A1544C"/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f3">
    <w:name w:val="Нумерованный список  (Аня) Знак"/>
    <w:basedOn w:val="a6"/>
    <w:link w:val="a0"/>
    <w:rsid w:val="00DA0F4C"/>
  </w:style>
  <w:style w:type="paragraph" w:styleId="a">
    <w:name w:val="List Number"/>
    <w:basedOn w:val="a1"/>
    <w:uiPriority w:val="99"/>
    <w:semiHidden/>
    <w:unhideWhenUsed/>
    <w:rsid w:val="00A1544C"/>
    <w:pPr>
      <w:numPr>
        <w:numId w:val="18"/>
      </w:numPr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4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3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4.bin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jpeg"/><Relationship Id="rId22" Type="http://schemas.openxmlformats.org/officeDocument/2006/relationships/image" Target="media/image12.emf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4B2791-7B60-4B98-8CCE-E6C33FF5C6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7</TotalTime>
  <Pages>1</Pages>
  <Words>1801</Words>
  <Characters>10266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тарас</dc:creator>
  <cp:lastModifiedBy>Петр Дмитриевич Мацкевич</cp:lastModifiedBy>
  <cp:revision>27</cp:revision>
  <cp:lastPrinted>2012-01-19T10:49:00Z</cp:lastPrinted>
  <dcterms:created xsi:type="dcterms:W3CDTF">2012-01-05T08:30:00Z</dcterms:created>
  <dcterms:modified xsi:type="dcterms:W3CDTF">2012-01-19T10:52:00Z</dcterms:modified>
</cp:coreProperties>
</file>